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4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43"/>
        <w:gridCol w:w="4264"/>
        <w:gridCol w:w="1266"/>
        <w:gridCol w:w="4111"/>
        <w:gridCol w:w="56"/>
      </w:tblGrid>
      <w:tr w:rsidR="005E3984" w:rsidTr="005E3984">
        <w:trPr>
          <w:trHeight w:val="1955"/>
        </w:trPr>
        <w:tc>
          <w:tcPr>
            <w:tcW w:w="4405" w:type="dxa"/>
            <w:gridSpan w:val="2"/>
            <w:hideMark/>
          </w:tcPr>
          <w:p w:rsidR="005E3984" w:rsidRDefault="005E3984">
            <w:pPr>
              <w:keepNext/>
              <w:tabs>
                <w:tab w:val="left" w:pos="1884"/>
              </w:tabs>
              <w:spacing w:after="60" w:line="240" w:lineRule="auto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ЛАВА </w:t>
            </w:r>
          </w:p>
          <w:p w:rsidR="005E3984" w:rsidRDefault="005E3984">
            <w:pPr>
              <w:keepNext/>
              <w:tabs>
                <w:tab w:val="left" w:pos="1884"/>
              </w:tabs>
              <w:spacing w:after="60" w:line="240" w:lineRule="auto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 xml:space="preserve">МАРСОВСКОГ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ЛЬСКОГО ПОСЕЛЕНИЯ ДРОЖЖАНОВСКОГО</w:t>
            </w:r>
          </w:p>
          <w:p w:rsidR="005E3984" w:rsidRDefault="005E3984">
            <w:pPr>
              <w:keepNext/>
              <w:tabs>
                <w:tab w:val="left" w:pos="1884"/>
              </w:tabs>
              <w:spacing w:after="60" w:line="240" w:lineRule="auto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ОГО РАЙОНА</w:t>
            </w:r>
          </w:p>
          <w:p w:rsidR="005E3984" w:rsidRDefault="005E3984">
            <w:pPr>
              <w:keepNext/>
              <w:tabs>
                <w:tab w:val="left" w:pos="1884"/>
              </w:tabs>
              <w:spacing w:after="60" w:line="240" w:lineRule="auto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СПУБЛИКИ ТАТАРСТАН</w:t>
            </w:r>
          </w:p>
        </w:tc>
        <w:tc>
          <w:tcPr>
            <w:tcW w:w="1266" w:type="dxa"/>
          </w:tcPr>
          <w:p w:rsidR="005E3984" w:rsidRDefault="005E3984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5E3984" w:rsidRDefault="005E39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166" w:type="dxa"/>
            <w:gridSpan w:val="2"/>
            <w:hideMark/>
          </w:tcPr>
          <w:p w:rsidR="005E3984" w:rsidRDefault="005E3984">
            <w:pPr>
              <w:keepNext/>
              <w:spacing w:after="60" w:line="240" w:lineRule="auto"/>
              <w:ind w:righ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АТАРСТАН РЕСПУБЛИКАСЫ</w:t>
            </w:r>
          </w:p>
          <w:p w:rsidR="005E3984" w:rsidRDefault="005E3984">
            <w:pPr>
              <w:keepNext/>
              <w:tabs>
                <w:tab w:val="left" w:pos="2032"/>
                <w:tab w:val="left" w:pos="2160"/>
              </w:tabs>
              <w:spacing w:after="60" w:line="240" w:lineRule="auto"/>
              <w:ind w:righ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ЧҮПРӘЛЕ </w:t>
            </w:r>
          </w:p>
          <w:p w:rsidR="005E3984" w:rsidRDefault="005E3984">
            <w:pPr>
              <w:keepNext/>
              <w:spacing w:after="60" w:line="240" w:lineRule="auto"/>
              <w:ind w:righ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 РАЙОНЫ</w:t>
            </w:r>
          </w:p>
          <w:p w:rsidR="005E3984" w:rsidRDefault="005E3984">
            <w:pPr>
              <w:spacing w:after="6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МАРС  АВЫЛ ҖИРЛЕГ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БАШЛЫГЫ</w:t>
            </w:r>
          </w:p>
        </w:tc>
      </w:tr>
      <w:tr w:rsidR="005E3984" w:rsidTr="005E3984">
        <w:trPr>
          <w:gridBefore w:val="1"/>
          <w:gridAfter w:val="1"/>
          <w:wBefore w:w="142" w:type="dxa"/>
          <w:wAfter w:w="56" w:type="dxa"/>
          <w:trHeight w:val="156"/>
        </w:trPr>
        <w:tc>
          <w:tcPr>
            <w:tcW w:w="9639" w:type="dxa"/>
            <w:gridSpan w:val="3"/>
          </w:tcPr>
          <w:p w:rsidR="005E3984" w:rsidRDefault="005E3984">
            <w:pPr>
              <w:tabs>
                <w:tab w:val="left" w:pos="188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pict>
                <v:rect id="_x0000_i1025" style="width:467.75pt;height:1.5pt" o:hralign="center" o:hrstd="t" o:hrnoshade="t" o:hr="t" fillcolor="black [3213]" stroked="f"/>
              </w:pict>
            </w:r>
          </w:p>
          <w:p w:rsidR="005E3984" w:rsidRDefault="005E3984">
            <w:pPr>
              <w:tabs>
                <w:tab w:val="left" w:pos="188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"/>
                <w:szCs w:val="2"/>
                <w:lang w:eastAsia="ru-RU"/>
              </w:rPr>
            </w:pPr>
          </w:p>
        </w:tc>
      </w:tr>
      <w:tr w:rsidR="005E3984" w:rsidTr="005E3984">
        <w:trPr>
          <w:gridBefore w:val="1"/>
          <w:gridAfter w:val="1"/>
          <w:wBefore w:w="142" w:type="dxa"/>
          <w:wAfter w:w="56" w:type="dxa"/>
          <w:trHeight w:val="156"/>
        </w:trPr>
        <w:tc>
          <w:tcPr>
            <w:tcW w:w="9639" w:type="dxa"/>
            <w:gridSpan w:val="3"/>
          </w:tcPr>
          <w:p w:rsidR="005E3984" w:rsidRDefault="005E3984">
            <w:pPr>
              <w:tabs>
                <w:tab w:val="left" w:pos="4110"/>
              </w:tabs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ab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С.Нижний Каракитан</w:t>
            </w:r>
          </w:p>
          <w:p w:rsidR="005E3984" w:rsidRDefault="005E3984">
            <w:pPr>
              <w:tabs>
                <w:tab w:val="left" w:pos="4110"/>
              </w:tabs>
              <w:spacing w:after="0" w:line="240" w:lineRule="auto"/>
              <w:ind w:right="-108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</w:p>
        </w:tc>
      </w:tr>
    </w:tbl>
    <w:p w:rsidR="005E3984" w:rsidRDefault="005E3984" w:rsidP="005E3984">
      <w:pPr>
        <w:tabs>
          <w:tab w:val="left" w:pos="1843"/>
          <w:tab w:val="left" w:pos="1985"/>
          <w:tab w:val="left" w:pos="4962"/>
          <w:tab w:val="left" w:pos="7230"/>
          <w:tab w:val="left" w:pos="7655"/>
          <w:tab w:val="left" w:pos="7797"/>
        </w:tabs>
        <w:spacing w:after="6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Е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               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РАР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9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января 2016 год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№ 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6</w:t>
      </w:r>
    </w:p>
    <w:p w:rsidR="005E3984" w:rsidRDefault="005E3984" w:rsidP="005E398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</w:p>
    <w:tbl>
      <w:tblPr>
        <w:tblW w:w="8505" w:type="dxa"/>
        <w:tblLayout w:type="fixed"/>
        <w:tblLook w:val="04A0" w:firstRow="1" w:lastRow="0" w:firstColumn="1" w:lastColumn="0" w:noHBand="0" w:noVBand="1"/>
      </w:tblPr>
      <w:tblGrid>
        <w:gridCol w:w="6805"/>
        <w:gridCol w:w="1700"/>
      </w:tblGrid>
      <w:tr w:rsidR="005E3984" w:rsidTr="005E3984">
        <w:tc>
          <w:tcPr>
            <w:tcW w:w="6804" w:type="dxa"/>
          </w:tcPr>
          <w:p w:rsidR="005E3984" w:rsidRDefault="005E398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5E3984" w:rsidRDefault="005E398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б утверждении административных </w:t>
            </w:r>
          </w:p>
          <w:p w:rsidR="005E3984" w:rsidRDefault="005E398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егламентов предоставления </w:t>
            </w:r>
          </w:p>
          <w:p w:rsidR="005E3984" w:rsidRDefault="005E3984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униципальных услуг </w:t>
            </w:r>
          </w:p>
          <w:p w:rsidR="005E3984" w:rsidRDefault="005E398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1700" w:type="dxa"/>
          </w:tcPr>
          <w:p w:rsidR="005E3984" w:rsidRDefault="005E3984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5E3984" w:rsidRDefault="005E3984" w:rsidP="005E3984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</w:t>
      </w:r>
      <w:r>
        <w:rPr>
          <w:rFonts w:ascii="Times New Roman" w:eastAsia="Times New Roman" w:hAnsi="Times New Roman" w:cs="Times New Roman"/>
          <w:sz w:val="30"/>
          <w:szCs w:val="20"/>
          <w:lang w:eastAsia="ru-RU"/>
        </w:rPr>
        <w:t xml:space="preserve">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оответствии с Порядком разработки и утверждения административных регламентов предоставления муниципальных услуг органами местного самоуправления Дрожжановского муниципального района Республики Татарстан, утвержденный постановлением Исполнительного комитета Дрожжановского муниципального района от 09 марта 2011 года № 111 (в ред. от 28 января 2012 года № 50, от 19 мая 2015 года № 203) ПОСТАНОВЛЯЮ: </w:t>
      </w:r>
    </w:p>
    <w:p w:rsidR="005E3984" w:rsidRDefault="005E3984" w:rsidP="005E398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 Утвердить:</w:t>
      </w:r>
    </w:p>
    <w:p w:rsidR="005E3984" w:rsidRDefault="005E3984" w:rsidP="005E3984">
      <w:pPr>
        <w:spacing w:after="0" w:line="240" w:lineRule="auto"/>
        <w:ind w:left="567"/>
        <w:jc w:val="both"/>
        <w:rPr>
          <w:rFonts w:ascii="Times New Roman" w:eastAsia="Calibri" w:hAnsi="Times New Roman" w:cs="Times New Roman"/>
          <w:b/>
          <w:sz w:val="28"/>
          <w:szCs w:val="28"/>
          <w:lang w:val="tt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1. </w:t>
      </w:r>
      <w:r>
        <w:rPr>
          <w:rFonts w:ascii="Times New Roman" w:eastAsia="Calibri" w:hAnsi="Times New Roman" w:cs="Times New Roman"/>
          <w:sz w:val="28"/>
          <w:szCs w:val="28"/>
        </w:rPr>
        <w:t>Административный регламент</w:t>
      </w:r>
      <w:r>
        <w:rPr>
          <w:rFonts w:ascii="Times New Roman" w:eastAsia="Calibri" w:hAnsi="Times New Roman" w:cs="Times New Roman"/>
          <w:sz w:val="28"/>
          <w:szCs w:val="28"/>
          <w:lang w:val="tt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eastAsia="Calibri" w:hAnsi="Times New Roman" w:cs="Times New Roman"/>
          <w:sz w:val="28"/>
          <w:szCs w:val="28"/>
          <w:lang w:val="tt-RU"/>
        </w:rPr>
        <w:t xml:space="preserve">   </w:t>
      </w:r>
      <w:r>
        <w:rPr>
          <w:rFonts w:ascii="Times New Roman" w:eastAsia="Calibri" w:hAnsi="Times New Roman" w:cs="Times New Roman"/>
          <w:bCs/>
          <w:sz w:val="28"/>
          <w:szCs w:val="28"/>
        </w:rPr>
        <w:t>свидетельствование  верности</w:t>
      </w:r>
      <w:r>
        <w:rPr>
          <w:rFonts w:ascii="Times New Roman" w:eastAsia="Calibri" w:hAnsi="Times New Roman" w:cs="Times New Roman"/>
          <w:bCs/>
          <w:sz w:val="28"/>
          <w:szCs w:val="28"/>
          <w:lang w:val="tt-RU"/>
        </w:rPr>
        <w:t xml:space="preserve">и  </w:t>
      </w:r>
      <w:r>
        <w:rPr>
          <w:rFonts w:ascii="Times New Roman" w:eastAsia="Calibri" w:hAnsi="Times New Roman" w:cs="Times New Roman"/>
          <w:bCs/>
          <w:sz w:val="28"/>
          <w:szCs w:val="28"/>
        </w:rPr>
        <w:t>копий документов и выписок из них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5E3984" w:rsidRDefault="005E3984" w:rsidP="005E3984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ложение № 1).</w:t>
      </w:r>
    </w:p>
    <w:p w:rsidR="005E3984" w:rsidRDefault="005E3984" w:rsidP="005E3984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2. Административный регламент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я муниципальной услуги по удостоверению завещаний и по удостоверению доверенностей (приложение № 2).</w:t>
      </w:r>
    </w:p>
    <w:p w:rsidR="005E3984" w:rsidRDefault="005E3984" w:rsidP="005E398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3. Административный регламент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я муниципальной услуги по выдаче справки (выписки) (приложение № 3).</w:t>
      </w:r>
    </w:p>
    <w:p w:rsidR="005E3984" w:rsidRDefault="005E3984" w:rsidP="005E3984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4. Административный регламент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я муниципальной услуги по присвоению, изменению и аннулированию адресов (приложение № 4).</w:t>
      </w:r>
    </w:p>
    <w:p w:rsidR="005E3984" w:rsidRDefault="005E3984" w:rsidP="005E398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 Признать утратившими силу:</w:t>
      </w:r>
    </w:p>
    <w:p w:rsidR="005E3984" w:rsidRDefault="005E3984" w:rsidP="005E398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1. Постановление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Главы Марсовского сельского поселения Дрожжанов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Республики Татарстан от 26 июля 2011 № 16 «Об утверждении административного регламента предоставления муниципаль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слуг»;</w:t>
      </w:r>
    </w:p>
    <w:p w:rsidR="005E3984" w:rsidRDefault="005E3984" w:rsidP="005E3984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2. Постановление </w:t>
      </w:r>
      <w:r>
        <w:rPr>
          <w:rFonts w:ascii="Times New Roman" w:eastAsia="Times New Roman" w:hAnsi="Times New Roman" w:cs="Times New Roman"/>
          <w:b/>
          <w:bCs/>
          <w:sz w:val="28"/>
          <w:szCs w:val="20"/>
          <w:lang w:val="tt-RU" w:eastAsia="zh-C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Главы Марсовского сельского поселения Дрожжанов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 Республики Татарстан от  20 октября 2015 года № 20 «</w:t>
      </w:r>
      <w:r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>Об утверждении а</w:t>
      </w:r>
      <w:r>
        <w:rPr>
          <w:rFonts w:ascii="Times New Roman" w:eastAsia="Times New Roman" w:hAnsi="Times New Roman" w:cs="Times New Roman"/>
          <w:bCs/>
          <w:sz w:val="28"/>
          <w:szCs w:val="20"/>
          <w:lang w:eastAsia="zh-CN"/>
        </w:rPr>
        <w:t>административного  регламента</w:t>
      </w:r>
      <w:r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оставл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й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».</w:t>
      </w:r>
    </w:p>
    <w:p w:rsidR="005E3984" w:rsidRDefault="005E3984" w:rsidP="005E3984">
      <w:pPr>
        <w:keepNext/>
        <w:spacing w:after="0" w:line="240" w:lineRule="auto"/>
        <w:jc w:val="both"/>
        <w:outlineLvl w:val="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 Настоящее  постановление обнародовать на информационных стендах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сельского поселения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в течение трех рабочих дней обеспечить размещение административных регламентов предоставления муниципальных услуг  на </w:t>
      </w:r>
      <w:r>
        <w:rPr>
          <w:rFonts w:ascii="Times New Roman" w:eastAsia="Calibri" w:hAnsi="Times New Roman" w:cs="Times New Roman"/>
          <w:sz w:val="28"/>
          <w:szCs w:val="28"/>
        </w:rPr>
        <w:t xml:space="preserve">официальном сайте Дрожжановского муниципального района в разделе сельского поселения.    </w:t>
      </w:r>
    </w:p>
    <w:p w:rsidR="005E3984" w:rsidRDefault="005E3984" w:rsidP="005E3984">
      <w:pPr>
        <w:widowControl w:val="0"/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4. Контроль за исполнением настоящего постановления оставляю за собой.</w:t>
      </w:r>
    </w:p>
    <w:p w:rsidR="005E3984" w:rsidRDefault="005E3984" w:rsidP="005E3984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95"/>
        <w:gridCol w:w="4776"/>
      </w:tblGrid>
      <w:tr w:rsidR="005E3984" w:rsidTr="005E3984">
        <w:tc>
          <w:tcPr>
            <w:tcW w:w="4795" w:type="dxa"/>
            <w:hideMark/>
          </w:tcPr>
          <w:p w:rsidR="005E3984" w:rsidRDefault="005E3984">
            <w:pPr>
              <w:widowControl w:val="0"/>
              <w:spacing w:after="0" w:line="360" w:lineRule="auto"/>
              <w:outlineLvl w:val="3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4776" w:type="dxa"/>
          </w:tcPr>
          <w:p w:rsidR="005E3984" w:rsidRDefault="005E3984">
            <w:pPr>
              <w:widowControl w:val="0"/>
              <w:tabs>
                <w:tab w:val="left" w:pos="0"/>
              </w:tabs>
              <w:spacing w:after="0" w:line="360" w:lineRule="auto"/>
              <w:jc w:val="right"/>
              <w:outlineLvl w:val="2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лав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</w:t>
      </w: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еления Дрожжановского</w:t>
      </w: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         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.Р.Мустафин</w:t>
      </w:r>
      <w:proofErr w:type="spellEnd"/>
    </w:p>
    <w:p w:rsidR="005E3984" w:rsidRDefault="005E3984" w:rsidP="005E3984">
      <w:pPr>
        <w:rPr>
          <w:sz w:val="28"/>
          <w:szCs w:val="28"/>
        </w:rPr>
      </w:pPr>
    </w:p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риложение №1</w:t>
      </w:r>
    </w:p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к постановлению </w:t>
      </w:r>
      <w:r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Главы Марсовского сельского поселения </w:t>
      </w:r>
      <w:r>
        <w:rPr>
          <w:rFonts w:ascii="Times New Roman" w:eastAsia="Calibri" w:hAnsi="Times New Roman" w:cs="Times New Roman"/>
          <w:sz w:val="24"/>
          <w:szCs w:val="24"/>
        </w:rPr>
        <w:t xml:space="preserve">Дрожжановского муниципального района Республики Татарстан </w:t>
      </w:r>
    </w:p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9» января 2016 г. № 6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Административный регламент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lastRenderedPageBreak/>
        <w:t xml:space="preserve">предоставления муниципальной услуги по </w:t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:rsidR="005E3984" w:rsidRDefault="005E3984" w:rsidP="005E398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1. Общие положения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свидетельствование верности копий документов и выписок из них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>
        <w:rPr>
          <w:rFonts w:ascii="Times New Roman" w:eastAsia="Calibri" w:hAnsi="Times New Roman" w:cs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 (далее – Исполком).</w:t>
      </w:r>
    </w:p>
    <w:p w:rsid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РТ, Дрожжановский  район, с. Нижни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ракита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ул. Ленина, д.30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 : с 08.00 до 13.00: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-843-75-39-1-36.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>
        <w:rPr>
          <w:rFonts w:eastAsia="Times New Roman"/>
          <w:sz w:val="28"/>
          <w:szCs w:val="28"/>
          <w:lang w:eastAsia="ru-RU"/>
        </w:rPr>
        <w:t>(</w:t>
      </w:r>
      <w:hyperlink r:id="rId8" w:history="1">
        <w:r>
          <w:rPr>
            <w:rStyle w:val="af4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>
        <w:rPr>
          <w:rFonts w:ascii="Times New Roman" w:eastAsia="Calibri" w:hAnsi="Times New Roman" w:cs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муниципального района </w:t>
      </w:r>
      <w:r>
        <w:rPr>
          <w:rFonts w:eastAsia="Times New Roman"/>
          <w:sz w:val="28"/>
          <w:szCs w:val="28"/>
          <w:lang w:eastAsia="ru-RU"/>
        </w:rPr>
        <w:t>(</w:t>
      </w:r>
      <w:r>
        <w:rPr>
          <w:rFonts w:eastAsia="Times New Roman"/>
          <w:szCs w:val="24"/>
          <w:lang w:eastAsia="ru-RU"/>
        </w:rPr>
        <w:t>http://drogganoye.tatarstan.ru</w:t>
      </w:r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>
          <w:rPr>
            <w:rStyle w:val="af4"/>
            <w:rFonts w:ascii="Calibri" w:eastAsia="Calibri" w:hAnsi="Calibri" w:cs="Times New Roman"/>
            <w:color w:val="auto"/>
            <w:szCs w:val="28"/>
            <w:lang w:val="en-US" w:eastAsia="ru-RU"/>
          </w:rPr>
          <w:t>tatar</w:t>
        </w:r>
        <w:proofErr w:type="spellEnd"/>
        <w:r>
          <w:rPr>
            <w:rStyle w:val="af4"/>
            <w:rFonts w:ascii="Calibri" w:eastAsia="Calibri" w:hAnsi="Calibri" w:cs="Times New Roman"/>
            <w:color w:val="auto"/>
            <w:szCs w:val="28"/>
            <w:lang w:eastAsia="ru-RU"/>
          </w:rPr>
          <w:t>.</w:t>
        </w:r>
        <w:proofErr w:type="spellStart"/>
        <w:r>
          <w:rPr>
            <w:rStyle w:val="af4"/>
            <w:rFonts w:ascii="Calibri" w:eastAsia="Calibri" w:hAnsi="Calibri" w:cs="Times New Roman"/>
            <w:color w:val="auto"/>
            <w:szCs w:val="28"/>
            <w:lang w:val="en-US" w:eastAsia="ru-RU"/>
          </w:rPr>
          <w:t>ru</w:t>
        </w:r>
        <w:proofErr w:type="spellEnd"/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0" w:history="1">
        <w:r>
          <w:rPr>
            <w:rStyle w:val="af4"/>
            <w:rFonts w:ascii="Calibri" w:eastAsia="Calibri" w:hAnsi="Calibri" w:cs="Times New Roman"/>
            <w:color w:val="auto"/>
            <w:szCs w:val="28"/>
            <w:lang w:val="en-US" w:eastAsia="ru-RU"/>
          </w:rPr>
          <w:t>www</w:t>
        </w:r>
        <w:r>
          <w:rPr>
            <w:rStyle w:val="af4"/>
            <w:rFonts w:ascii="Calibri" w:eastAsia="Calibri" w:hAnsi="Calibri" w:cs="Times New Roman"/>
            <w:color w:val="auto"/>
            <w:szCs w:val="28"/>
            <w:lang w:eastAsia="ru-RU"/>
          </w:rPr>
          <w:t>.</w:t>
        </w:r>
        <w:proofErr w:type="spellStart"/>
        <w:r>
          <w:rPr>
            <w:rStyle w:val="af4"/>
            <w:rFonts w:ascii="Calibri" w:eastAsia="Calibri" w:hAnsi="Calibri" w:cs="Times New Roman"/>
            <w:color w:val="auto"/>
            <w:szCs w:val="28"/>
            <w:lang w:val="en-US" w:eastAsia="ru-RU"/>
          </w:rPr>
          <w:t>gosuslugi</w:t>
        </w:r>
        <w:proofErr w:type="spellEnd"/>
        <w:r>
          <w:rPr>
            <w:rStyle w:val="af4"/>
            <w:rFonts w:ascii="Calibri" w:eastAsia="Calibri" w:hAnsi="Calibri" w:cs="Times New Roman"/>
            <w:color w:val="auto"/>
            <w:szCs w:val="28"/>
            <w:lang w:eastAsia="ru-RU"/>
          </w:rPr>
          <w:t>.</w:t>
        </w:r>
        <w:proofErr w:type="spellStart"/>
        <w:r>
          <w:rPr>
            <w:rStyle w:val="af4"/>
            <w:rFonts w:ascii="Calibri" w:eastAsia="Calibri" w:hAnsi="Calibri" w:cs="Times New Roman"/>
            <w:color w:val="auto"/>
            <w:szCs w:val="28"/>
            <w:lang w:val="en-US" w:eastAsia="ru-RU"/>
          </w:rPr>
          <w:t>ru</w:t>
        </w:r>
        <w:proofErr w:type="spellEnd"/>
        <w:r>
          <w:rPr>
            <w:rStyle w:val="af4"/>
            <w:rFonts w:ascii="Calibri" w:eastAsia="Calibri" w:hAnsi="Calibri" w:cs="Times New Roman"/>
            <w:color w:val="auto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5E3984" w:rsidRDefault="005E3984" w:rsidP="005E3984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Гражданским кодексом Российской Федерации (часть первая) от 30.11.1994 №51-ФЗ (далее - </w:t>
      </w:r>
      <w:proofErr w:type="spellStart"/>
      <w:r>
        <w:rPr>
          <w:rFonts w:ascii="Times New Roman" w:eastAsia="Times New Roman" w:hAnsi="Times New Roman" w:cs="Arial"/>
          <w:sz w:val="28"/>
          <w:szCs w:val="28"/>
          <w:lang w:eastAsia="ru-RU"/>
        </w:rPr>
        <w:t>ГрК</w:t>
      </w:r>
      <w:proofErr w:type="spellEnd"/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РФ) (Собрание законодательства РФ, 05.12.1994, №32, ст.3301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5E3984" w:rsidRDefault="005E3984" w:rsidP="005E398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овета местного самоуправления  от 29.06.2005 года  № 6 (далее – Устав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 муниципального района, от 24.12.2005, за №5/3 утвержденным Решением Совета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; (далее – Положение об ИК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вилами внутреннего трудового распорядка Исполкома, утвержденными  Постановлением Главы сельского поселения от 20.01.2009  №3 (далее – Правила)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</w:rPr>
        <w:t>1.5. </w:t>
      </w:r>
      <w:r>
        <w:rPr>
          <w:rFonts w:ascii="Times New Roman" w:eastAsia="Calibri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5E3984" w:rsidRDefault="005E3984" w:rsidP="005E398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  <w:sectPr w:rsidR="005E3984">
          <w:pgSz w:w="11907" w:h="16840"/>
          <w:pgMar w:top="1134" w:right="567" w:bottom="1134" w:left="1134" w:header="720" w:footer="720" w:gutter="0"/>
          <w:cols w:space="720"/>
        </w:sectPr>
      </w:pPr>
    </w:p>
    <w:p w:rsidR="005E3984" w:rsidRDefault="005E3984" w:rsidP="005E3984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5E3984" w:rsidRDefault="005E3984" w:rsidP="005E3984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5E3984" w:rsidTr="005E3984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ГрК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Ф; </w:t>
            </w:r>
          </w:p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иказ № 256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нительный комитет 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Марсовского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ельского поселения</w:t>
            </w:r>
            <w: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Устав;</w:t>
            </w:r>
          </w:p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ложение </w:t>
            </w:r>
          </w:p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лучае принятия решения об отложении совершения нотариального действия в течении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иказ №256</w:t>
            </w:r>
          </w:p>
        </w:tc>
      </w:tr>
      <w:tr w:rsidR="005E3984" w:rsidTr="005E398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иказ 19н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tt-RU"/>
              </w:rPr>
              <w:t>2.7. 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9.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нования для отказа: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4) Сделка не соответствует требованиям закона;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ая пошлина уплачивается в размере: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видетельствование подлинности подписи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на заявлениях и других документах (за исключением </w:t>
            </w: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E3984" w:rsidRDefault="005E3984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5. Показатели доступности и качества муниципальной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расположенность помещения Исполкома в зоне доступности общественного транспорта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регламентом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муниципального района ,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1" w:history="1">
              <w:r>
                <w:rPr>
                  <w:rStyle w:val="af4"/>
                  <w:rFonts w:ascii="Calibri" w:eastAsia="Calibri" w:hAnsi="Calibri" w:cs="Times New Roman"/>
                  <w:color w:val="auto"/>
                  <w:szCs w:val="28"/>
                </w:rPr>
                <w:t>tatar.ru</w:t>
              </w:r>
            </w:hyperlink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2" w:history="1">
              <w:r>
                <w:rPr>
                  <w:rStyle w:val="af4"/>
                  <w:rFonts w:ascii="Calibri" w:eastAsia="Calibri" w:hAnsi="Calibri" w:cs="Times New Roman"/>
                  <w:color w:val="auto"/>
                  <w:szCs w:val="28"/>
                </w:rPr>
                <w:t>www.gosuslugi.ru/</w:t>
              </w:r>
            </w:hyperlink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5E3984" w:rsidRDefault="005E3984" w:rsidP="005E3984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ar-SA"/>
        </w:rPr>
      </w:pPr>
    </w:p>
    <w:p w:rsidR="005E3984" w:rsidRDefault="005E3984" w:rsidP="005E3984">
      <w:pPr>
        <w:spacing w:after="0"/>
        <w:rPr>
          <w:rFonts w:ascii="Calibri" w:eastAsia="Calibri" w:hAnsi="Calibri" w:cs="Times New Roman"/>
        </w:rPr>
        <w:sectPr w:rsidR="005E3984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5E3984" w:rsidRDefault="005E3984" w:rsidP="005E3984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 xml:space="preserve">3. 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>
        <w:rPr>
          <w:rFonts w:ascii="Times New Roman" w:eastAsia="Calibri" w:hAnsi="Times New Roman" w:cs="Times New Roman"/>
          <w:b/>
          <w:bCs/>
          <w:sz w:val="28"/>
          <w:szCs w:val="28"/>
        </w:rPr>
        <w:t>остав</w:t>
      </w:r>
      <w:proofErr w:type="spellEnd"/>
      <w:r>
        <w:rPr>
          <w:rFonts w:ascii="Times New Roman" w:eastAsia="Calibri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eastAsia="Calibri" w:hAnsi="Times New Roman" w:cs="Times New Roman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включает в себя следующие процедуры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) консультирование заявител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) принятие и регистрация заявлени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) подготовка и выдача результата муниципальной услуги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5E3984" w:rsidRDefault="005E3984" w:rsidP="005E3984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5E3984" w:rsidRDefault="005E3984" w:rsidP="005E3984">
      <w:pPr>
        <w:rPr>
          <w:rFonts w:ascii="Calibri" w:eastAsia="Calibri" w:hAnsi="Calibri" w:cs="Times New Roman"/>
          <w:lang w:eastAsia="zh-CN"/>
        </w:rPr>
      </w:pPr>
    </w:p>
    <w:p w:rsidR="005E3984" w:rsidRDefault="005E3984" w:rsidP="005E3984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установление личности заявителя; 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ем и регистрацию заявления в специальном журнале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4. Подготовка и выдача результата муниципальной услуги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>
        <w:rPr>
          <w:rFonts w:ascii="Times New Roman" w:eastAsia="Calibri" w:hAnsi="Times New Roman" w:cs="Times New Roman"/>
          <w:bCs/>
          <w:sz w:val="28"/>
          <w:szCs w:val="28"/>
        </w:rPr>
        <w:t>аместитель руководителя Исполкома (секретарь)</w:t>
      </w:r>
      <w:r>
        <w:rPr>
          <w:rFonts w:ascii="Times New Roman" w:eastAsia="Calibri" w:hAnsi="Times New Roman" w:cs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видетельствует верность выписки, копии документа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озвращает заверенные документы заявителю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4.2. </w:t>
      </w:r>
      <w:r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5.3. </w:t>
      </w:r>
      <w:r>
        <w:rPr>
          <w:rFonts w:ascii="Times New Roman" w:eastAsia="Calibri" w:hAnsi="Times New Roman" w:cs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5E3984" w:rsidRDefault="005E3984" w:rsidP="005E3984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3.6. Исправление технических ошибок. 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lastRenderedPageBreak/>
        <w:t>заявление об исправлении технической ошибки (приложение №2);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5E3984" w:rsidRDefault="005E3984" w:rsidP="005E3984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ar-SA"/>
        </w:rPr>
      </w:pPr>
    </w:p>
    <w:p w:rsidR="005E3984" w:rsidRDefault="005E3984" w:rsidP="005E3984">
      <w:pPr>
        <w:ind w:left="5954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>
        <w:rPr>
          <w:rFonts w:ascii="Times New Roman" w:eastAsia="Calibri" w:hAnsi="Times New Roman" w:cs="Times New Roman"/>
          <w:sz w:val="28"/>
          <w:szCs w:val="28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eastAsia="Calibri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4. Руководитель Исполкома несет ответственность за несвоевременное рассмотрение обращений заявителей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Дрожжановского муниципального района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_Дрожжановского муниципального райо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http://drogganoye.tatarstan.ru</w:t>
      </w:r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ascii="Times New Roman" w:eastAsia="Calibri" w:hAnsi="Times New Roman" w:cs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3" w:history="1">
        <w:r>
          <w:rPr>
            <w:rStyle w:val="af4"/>
            <w:rFonts w:ascii="Calibri" w:eastAsia="Calibri" w:hAnsi="Calibri" w:cs="Times New Roman"/>
            <w:color w:val="auto"/>
            <w:szCs w:val="28"/>
          </w:rPr>
          <w:t>http://uslugi.tatar.ru/</w:t>
        </w:r>
      </w:hyperlink>
      <w:r>
        <w:rPr>
          <w:rFonts w:ascii="Times New Roman" w:eastAsia="Calibri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) отказывает в удовлетворении жалоб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E3984" w:rsidRDefault="005E3984" w:rsidP="005E398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/>
        <w:rPr>
          <w:rFonts w:ascii="Calibri" w:eastAsia="Calibri" w:hAnsi="Calibri" w:cs="Times New Roman"/>
        </w:rPr>
      </w:pPr>
    </w:p>
    <w:p w:rsidR="005E3984" w:rsidRDefault="005E3984" w:rsidP="005E3984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/>
        <w:rPr>
          <w:rFonts w:ascii="Times New Roman" w:eastAsia="Calibri" w:hAnsi="Times New Roman" w:cs="Times New Roman"/>
          <w:sz w:val="28"/>
          <w:szCs w:val="28"/>
        </w:rPr>
        <w:sectPr w:rsidR="005E3984">
          <w:pgSz w:w="11906" w:h="16838"/>
          <w:pgMar w:top="1134" w:right="991" w:bottom="1134" w:left="1134" w:header="708" w:footer="708" w:gutter="0"/>
          <w:cols w:space="720"/>
        </w:sectPr>
      </w:pPr>
    </w:p>
    <w:p w:rsidR="005E3984" w:rsidRDefault="005E3984" w:rsidP="005E3984">
      <w:pPr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5E3984" w:rsidRDefault="005E3984" w:rsidP="005E3984">
      <w:pPr>
        <w:spacing w:after="0"/>
        <w:ind w:left="5760"/>
        <w:rPr>
          <w:rFonts w:ascii="Calibri" w:eastAsia="Calibri" w:hAnsi="Calibri" w:cs="Times New Roman"/>
        </w:rPr>
      </w:pPr>
    </w:p>
    <w:p w:rsidR="005E3984" w:rsidRDefault="005E3984" w:rsidP="005E3984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5E3984" w:rsidRDefault="005E3984" w:rsidP="005E3984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5E3984" w:rsidRDefault="005E3984" w:rsidP="005E3984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>
        <w:rPr>
          <w:rFonts w:ascii="Calibri" w:eastAsia="Calibri" w:hAnsi="Calibri" w:cs="Times New Roman"/>
        </w:rP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2.25pt;height:519pt" o:ole="">
            <v:imagedata r:id="rId14" o:title=""/>
          </v:shape>
          <o:OLEObject Type="Embed" ProgID="Visio.Drawing.11" ShapeID="_x0000_i1026" DrawAspect="Content" ObjectID="_1516516493" r:id="rId15"/>
        </w:object>
      </w:r>
      <w:r>
        <w:rPr>
          <w:rFonts w:ascii="Calibri" w:eastAsia="Calibri" w:hAnsi="Calibri" w:cs="Times New Roman"/>
        </w:rPr>
        <w:br w:type="page"/>
      </w:r>
      <w:r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 №2</w:t>
      </w:r>
    </w:p>
    <w:p w:rsidR="005E3984" w:rsidRDefault="005E3984" w:rsidP="005E3984">
      <w:pPr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5E3984" w:rsidRDefault="005E3984" w:rsidP="005E3984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уководителю </w:t>
      </w:r>
    </w:p>
    <w:p w:rsidR="005E3984" w:rsidRDefault="005E3984" w:rsidP="005E3984">
      <w:pPr>
        <w:spacing w:after="0"/>
        <w:ind w:left="5812" w:right="-2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полнительного комитета ______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________ </w:t>
      </w:r>
      <w:r>
        <w:rPr>
          <w:rFonts w:ascii="Times New Roman" w:eastAsia="Calibri" w:hAnsi="Times New Roman" w:cs="Times New Roman"/>
          <w:sz w:val="28"/>
          <w:szCs w:val="28"/>
        </w:rPr>
        <w:t>муниципального района Республики Татарстан</w:t>
      </w:r>
    </w:p>
    <w:p w:rsidR="005E3984" w:rsidRDefault="005E3984" w:rsidP="005E3984">
      <w:pPr>
        <w:spacing w:after="0"/>
        <w:ind w:left="5812" w:right="-2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т:</w:t>
      </w:r>
      <w:r>
        <w:rPr>
          <w:rFonts w:ascii="Times New Roman" w:eastAsia="Calibri" w:hAnsi="Times New Roman" w:cs="Times New Roman"/>
          <w:b/>
          <w:sz w:val="28"/>
          <w:szCs w:val="28"/>
        </w:rPr>
        <w:t>__________________________</w:t>
      </w:r>
    </w:p>
    <w:p w:rsidR="005E3984" w:rsidRDefault="005E3984" w:rsidP="005E3984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Default="005E3984" w:rsidP="005E3984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Заявление</w:t>
      </w:r>
    </w:p>
    <w:p w:rsidR="005E3984" w:rsidRDefault="005E3984" w:rsidP="005E3984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об исправлении технической ошибки</w:t>
      </w:r>
    </w:p>
    <w:p w:rsidR="005E3984" w:rsidRDefault="005E3984" w:rsidP="005E3984">
      <w:pPr>
        <w:spacing w:after="0"/>
        <w:ind w:right="-2"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eastAsia="Calibri" w:hAnsi="Times New Roman" w:cs="Times New Roman"/>
          <w:b/>
          <w:sz w:val="28"/>
          <w:szCs w:val="28"/>
        </w:rPr>
        <w:t>____________________________________________________________________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(наименование услуги)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5E3984" w:rsidRDefault="005E3984" w:rsidP="005E3984">
      <w:pPr>
        <w:spacing w:after="0"/>
        <w:ind w:right="-2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авильные сведения:_______________________________________________</w:t>
      </w:r>
    </w:p>
    <w:p w:rsidR="005E3984" w:rsidRDefault="005E3984" w:rsidP="005E3984">
      <w:pPr>
        <w:spacing w:after="0"/>
        <w:ind w:right="-2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____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лагаю следующие документы: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.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2.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</w:t>
      </w:r>
    </w:p>
    <w:p w:rsidR="005E3984" w:rsidRDefault="005E3984" w:rsidP="005E3984">
      <w:pPr>
        <w:spacing w:after="0"/>
        <w:ind w:right="-2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mail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:_______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E3984" w:rsidRDefault="005E3984" w:rsidP="005E3984">
      <w:pPr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______________</w:t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_________________ ( ________________)</w:t>
      </w:r>
    </w:p>
    <w:p w:rsidR="005E3984" w:rsidRDefault="005E3984" w:rsidP="005E3984">
      <w:pPr>
        <w:spacing w:after="0"/>
        <w:jc w:val="both"/>
        <w:rPr>
          <w:rFonts w:ascii="Calibri" w:eastAsia="Calibri" w:hAnsi="Calibri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(дата)</w:t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(подпись)</w:t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(Ф.И.О.)</w:t>
      </w:r>
    </w:p>
    <w:p w:rsidR="005E3984" w:rsidRDefault="005E3984" w:rsidP="005E3984">
      <w:pPr>
        <w:spacing w:after="0" w:line="240" w:lineRule="auto"/>
        <w:rPr>
          <w:rFonts w:ascii="Calibri" w:eastAsia="Calibri" w:hAnsi="Calibri" w:cs="Times New Roman"/>
        </w:rPr>
        <w:sectPr w:rsidR="005E3984">
          <w:pgSz w:w="11906" w:h="16838"/>
          <w:pgMar w:top="1134" w:right="850" w:bottom="1134" w:left="993" w:header="708" w:footer="708" w:gutter="0"/>
          <w:cols w:space="720"/>
        </w:sectPr>
      </w:pPr>
    </w:p>
    <w:p w:rsidR="005E3984" w:rsidRDefault="005E3984" w:rsidP="005E3984">
      <w:pPr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5E3984" w:rsidRDefault="005E3984" w:rsidP="005E3984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5E3984" w:rsidRDefault="005E3984" w:rsidP="005E3984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Default="005E3984" w:rsidP="005E3984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@tat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@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</w:tr>
    </w:tbl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5E3984" w:rsidRDefault="005E3984" w:rsidP="005E398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5E3984" w:rsidTr="005E3984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E3984" w:rsidTr="005E3984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6</w:t>
            </w:r>
          </w:p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@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</w:tbl>
    <w:p w:rsidR="005E3984" w:rsidRDefault="005E3984" w:rsidP="005E3984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/>
        <w:jc w:val="center"/>
      </w:pPr>
    </w:p>
    <w:p w:rsidR="005E3984" w:rsidRDefault="005E3984" w:rsidP="005E3984"/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риложение №2</w:t>
      </w:r>
    </w:p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к постановлению </w:t>
      </w:r>
      <w:r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Главы Марсовского сельского поселения </w:t>
      </w:r>
      <w:r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Дрожжановского муниципального района Республики Татарстан </w:t>
      </w:r>
    </w:p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9» января 2016 г. № 6</w:t>
      </w:r>
    </w:p>
    <w:p w:rsidR="005E3984" w:rsidRDefault="005E3984" w:rsidP="005E3984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удостоверению завещаний и по удостоверению доверенностей </w:t>
      </w: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0" w:name="sub_11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.</w:t>
      </w:r>
    </w:p>
    <w:bookmarkEnd w:id="0"/>
    <w:p w:rsidR="005E3984" w:rsidRDefault="005E3984" w:rsidP="005E3984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удостоверению завещаний и по удостоверению доверенностей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5E3984" w:rsidRDefault="005E3984" w:rsidP="005E398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.2. Получатели муниципальной услуги: ф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изические лица (далее - заявитель)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Дрожжановского  муниципального района  (далее – Исполком).</w:t>
      </w:r>
    </w:p>
    <w:p w:rsid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РТ, Дрожжановский  район, с. Нижни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ракита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ул. Ленина, д.30</w:t>
      </w:r>
    </w:p>
    <w:p w:rsid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понедельник – пятница: с 08.00 до 17.00;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 : с 08.00 до 13.00: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-843-75-39-1-36.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>
        <w:rPr>
          <w:rFonts w:eastAsia="Times New Roman"/>
          <w:sz w:val="28"/>
          <w:szCs w:val="28"/>
          <w:lang w:eastAsia="ru-RU"/>
        </w:rPr>
        <w:t>(</w:t>
      </w:r>
      <w:hyperlink r:id="rId16" w:history="1">
        <w:r>
          <w:rPr>
            <w:rStyle w:val="af4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осредством сети «Интернет» на официальном сайте муниципального района </w:t>
      </w:r>
      <w:r>
        <w:rPr>
          <w:rFonts w:eastAsia="Times New Roman"/>
          <w:sz w:val="28"/>
          <w:szCs w:val="28"/>
          <w:lang w:eastAsia="ru-RU"/>
        </w:rPr>
        <w:t>(</w:t>
      </w:r>
      <w:hyperlink r:id="rId17" w:history="1">
        <w:r>
          <w:rPr>
            <w:rStyle w:val="af4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18" w:history="1"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tatar</w:t>
        </w:r>
        <w:proofErr w:type="spellEnd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ru</w:t>
        </w:r>
        <w:proofErr w:type="spellEnd"/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9" w:history="1"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www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gosuslugi</w:t>
        </w:r>
        <w:proofErr w:type="spellEnd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ru</w:t>
        </w:r>
        <w:proofErr w:type="spellEnd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5E3984" w:rsidRDefault="005E3984" w:rsidP="005E3984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5E3984" w:rsidRDefault="005E3984" w:rsidP="005E398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Гражданским кодексом Российской Федерации (часть первая) от 30.11.1994 №51-ФЗ (</w:t>
      </w:r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 xml:space="preserve">далее - </w:t>
      </w:r>
      <w:proofErr w:type="spellStart"/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ГрК</w:t>
      </w:r>
      <w:proofErr w:type="spellEnd"/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 xml:space="preserve"> РФ)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5.12.1994, №32, ст.3301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Налоговым кодексом Российской Федерации (часть вторая) от 05.08.2000 №117-ФЗ (</w:t>
      </w:r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НК РФ)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7.08.2000, №32, ст.3340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далее – Федеральный закон №131-ФЗ)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Собрание законодательства РФ, 06.10.2003, №40, ст.3822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>
        <w:rPr>
          <w:rFonts w:ascii="Times New Roman" w:eastAsia="Times New Roman" w:hAnsi="Times New Roman" w:cs="Arial"/>
          <w:color w:val="FF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(далее - приказ №99)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Бюллетень нормативных актов федеральных органов исполнительной власти, №20, 20.05.2002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sz w:val="28"/>
          <w:szCs w:val="28"/>
          <w:lang w:eastAsia="ru-RU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eastAsia="Times New Roman" w:hAnsi="Times New Roman" w:cs="Arial"/>
          <w:color w:val="FF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Arial"/>
          <w:color w:val="000000"/>
          <w:sz w:val="28"/>
          <w:szCs w:val="28"/>
          <w:lang w:eastAsia="ru-RU"/>
        </w:rPr>
        <w:t>(далее - приказ №256)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 (Российская газета, №3, 11.01.2008)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5E3984" w:rsidRDefault="005E3984" w:rsidP="005E398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Уставом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овета местного самоуправления  от 29.06.2005 года  № 6 (далее – Устав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 муниципального района, от 24.12.2005, за №5/3 утвержденным Решением Совета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; (далее – Положение об ИК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 Постановлением Главы сельского поселения от 20.01.2009  №3 (далее – Правила).</w:t>
      </w:r>
    </w:p>
    <w:p w:rsidR="005E3984" w:rsidRDefault="005E3984" w:rsidP="005E398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sub_114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bookmarkStart w:id="2" w:name="sub_115"/>
      <w:bookmarkEnd w:id="1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5E3984" w:rsidRDefault="005E3984" w:rsidP="005E3984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5E3984">
          <w:pgSz w:w="11907" w:h="16840"/>
          <w:pgMar w:top="1134" w:right="567" w:bottom="1134" w:left="1134" w:header="720" w:footer="720" w:gutter="0"/>
          <w:cols w:space="720"/>
        </w:sect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2. Стандарт предоставления муниципальной услуг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spacing w:after="0" w:line="240" w:lineRule="auto"/>
              <w:ind w:firstLine="26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ГрК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РФ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каз №256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тав; </w:t>
            </w:r>
          </w:p>
          <w:p w:rsidR="005E3984" w:rsidRDefault="005E3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;</w:t>
            </w:r>
          </w:p>
          <w:p w:rsidR="005E3984" w:rsidRDefault="005E3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вершение нотариальных действий по удостоверению 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по удостоверению доверенностей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лучае,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сли возможность приостановления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Удостоверение 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вещаний и удостоверение доверенностей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в течении одного рабочего дня, с момента обращения.</w:t>
            </w:r>
          </w:p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 случае принятия решения об отложении совершения нотариального действия в течении пяти рабочих дней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E3984" w:rsidTr="005E398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каз №256</w:t>
            </w:r>
          </w:p>
        </w:tc>
      </w:tr>
      <w:tr w:rsidR="005E3984" w:rsidTr="005E398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5E3984" w:rsidRDefault="005E398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ведения о госпошлине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19н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8. Исчерпывающий перечень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5E3984" w:rsidRDefault="005E398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5E3984" w:rsidRDefault="005E3984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Совершение такого действия противоречит закону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0. Порядок, размер и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Муниципальная услуга за совершение нотариальных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действий оказывается на платной (возмездной) основе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осударственная пошлина 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 за удостоверение завещаний, за принятие закрытого завещания - 1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50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гим физическим лицам - 400 рублей;</w:t>
            </w:r>
          </w:p>
          <w:p w:rsidR="005E3984" w:rsidRDefault="005E3984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За нотариальные действия, совершаемые вне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5E3984" w:rsidRDefault="005E3984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т.333.24, 333.25 НК РФ</w:t>
            </w: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Предоставление муниципальной услуги осуществляется в зданиях и помещениях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E3984" w:rsidRDefault="005E3984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>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5. Показатели доступности и качества муниципальной услуги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Исполкома в зоне доступности общественного транспорта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чередей при приеме и выдаче документов заявителям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муниципального района 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5E3984" w:rsidRDefault="005E3984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случае, если законом предусмотрена подача  заявления о предоставлении муниципальной услуги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0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tatar</w:t>
              </w:r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ru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1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www</w:t>
              </w:r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gosuslugi</w:t>
              </w:r>
              <w:proofErr w:type="spellEnd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ru</w:t>
              </w:r>
              <w:proofErr w:type="spellEnd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/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5E3984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подготовка и выдача результата муниципальной услуги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5E3984" w:rsidRDefault="005E3984" w:rsidP="005E3984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5E3984" w:rsidRDefault="005E3984" w:rsidP="005E398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1. Заявитель лично подает письменное заявление о 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вершении нотариальных действий по удостоверению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3.2. Секретарь Исполкома осуществляет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екретарь Исполкома осуществляет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процедур: принятое обращение гражданина или возвращенные заявителю документ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5E3984" w:rsidRDefault="005E3984" w:rsidP="005E3984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3.4. Подготовка и выдача результата муниципальной услуги</w:t>
      </w: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4.1. </w:t>
      </w:r>
      <w:r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сле регистрации заявления осуществляет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ргана:</w:t>
      </w:r>
    </w:p>
    <w:p w:rsidR="005E3984" w:rsidRDefault="005E3984" w:rsidP="005E398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езультат процедур: нотариально удостоверение завещании и удостоверение доверенности. 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3.4.2. </w:t>
      </w:r>
      <w:r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5. Отложение совершения нотариального действия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5.1. </w:t>
      </w:r>
      <w:r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правления документов на экспертизу;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5.2. </w:t>
      </w:r>
      <w:r>
        <w:rPr>
          <w:rFonts w:ascii="Times New Roman" w:eastAsia="Calibri" w:hAnsi="Times New Roman" w:cs="Times New Roman"/>
          <w:bCs/>
          <w:sz w:val="28"/>
          <w:szCs w:val="28"/>
        </w:rPr>
        <w:t>Секретарь Исполком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5E3984" w:rsidRDefault="005E3984" w:rsidP="005E398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5E3984" w:rsidRDefault="005E3984" w:rsidP="005E3984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6. Исправление технических ошибок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2)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 xml:space="preserve">наличии технической ошибки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5E3984" w:rsidRDefault="005E3984" w:rsidP="005E3984">
      <w:pPr>
        <w:spacing w:after="0" w:line="240" w:lineRule="auto"/>
        <w:ind w:left="595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 проводимые в установленном порядке проверки ведения делопроизводства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, у заявителя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Дрожжановского муниципального района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5E3984" w:rsidRDefault="005E3984" w:rsidP="005E39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</w:t>
      </w:r>
      <w:r>
        <w:rPr>
          <w:rFonts w:ascii="Times New Roman" w:eastAsia="Calibri" w:hAnsi="Times New Roman" w:cs="Times New Roman"/>
          <w:sz w:val="28"/>
          <w:szCs w:val="28"/>
        </w:rPr>
        <w:t>(http://www.gosuslugi.ru/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Единого портала государственных и муниципальных услуг Республики Татарстан (</w:t>
      </w:r>
      <w:hyperlink r:id="rId22" w:history="1"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http://uslugi.tatar.ru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бжалования нарушения установленного срока таких исправлений - в течение пяти рабочих дней со дня ее регистрации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5E3984" w:rsidRDefault="005E3984" w:rsidP="005E3984">
      <w:pPr>
        <w:spacing w:after="0" w:line="240" w:lineRule="auto"/>
        <w:ind w:left="576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№1</w:t>
      </w:r>
    </w:p>
    <w:p w:rsidR="005E3984" w:rsidRDefault="005E3984" w:rsidP="005E3984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ind w:left="57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spacing w:after="0" w:line="240" w:lineRule="auto"/>
        <w:ind w:left="-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245" w:dyaOrig="10380">
          <v:shape id="_x0000_i1027" type="#_x0000_t75" style="width:512.25pt;height:519pt" o:ole="">
            <v:imagedata r:id="rId23" o:title=""/>
          </v:shape>
          <o:OLEObject Type="Embed" ProgID="Visio.Drawing.11" ShapeID="_x0000_i1027" DrawAspect="Content" ObjectID="_1516516494" r:id="rId24"/>
        </w:objec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>
        <w:rPr>
          <w:rFonts w:ascii="Arial" w:eastAsia="Times New Roman" w:hAnsi="Arial" w:cs="Arial"/>
          <w:sz w:val="20"/>
          <w:szCs w:val="20"/>
          <w:lang w:eastAsia="ru-RU"/>
        </w:rPr>
        <w:br w:type="page"/>
      </w:r>
    </w:p>
    <w:p w:rsidR="005E3984" w:rsidRDefault="005E3984" w:rsidP="005E3984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2</w:t>
      </w:r>
    </w:p>
    <w:p w:rsidR="005E3984" w:rsidRDefault="005E3984" w:rsidP="005E3984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highlight w:val="green"/>
          <w:lang w:eastAsia="ru-RU"/>
        </w:rPr>
      </w:pPr>
    </w:p>
    <w:p w:rsidR="005E3984" w:rsidRDefault="005E3984" w:rsidP="005E3984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5E3984" w:rsidRDefault="005E3984" w:rsidP="005E3984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________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5E3984" w:rsidRDefault="005E3984" w:rsidP="005E3984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5E3984" w:rsidRPr="005E3984" w:rsidRDefault="005E3984" w:rsidP="005E3984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3" w:name="_GoBack"/>
    </w:p>
    <w:p w:rsidR="005E3984" w:rsidRPr="005E3984" w:rsidRDefault="005E3984" w:rsidP="005E3984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5E3984" w:rsidRPr="005E3984" w:rsidRDefault="005E3984" w:rsidP="005E3984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5E3984" w:rsidRPr="005E3984" w:rsidRDefault="005E3984" w:rsidP="005E3984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услуги)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</w:t>
      </w:r>
    </w:p>
    <w:p w:rsidR="005E3984" w:rsidRPr="005E3984" w:rsidRDefault="005E3984" w:rsidP="005E3984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5E3984" w:rsidRPr="005E3984" w:rsidRDefault="005E3984" w:rsidP="005E3984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5E3984" w:rsidRPr="005E3984" w:rsidRDefault="005E3984" w:rsidP="005E3984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</w:t>
      </w:r>
      <w:r w:rsidRPr="005E398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E3984" w:rsidRPr="005E3984" w:rsidRDefault="005E3984" w:rsidP="005E398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5E3984" w:rsidRPr="005E3984" w:rsidRDefault="005E3984" w:rsidP="005E3984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5E3984" w:rsidRP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5E3984" w:rsidRPr="005E3984">
          <w:pgSz w:w="11906" w:h="16838"/>
          <w:pgMar w:top="1134" w:right="850" w:bottom="1134" w:left="1701" w:header="708" w:footer="708" w:gutter="0"/>
          <w:cols w:space="720"/>
        </w:sectPr>
      </w:pPr>
    </w:p>
    <w:p w:rsidR="005E3984" w:rsidRPr="005E3984" w:rsidRDefault="005E3984" w:rsidP="005E3984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5E3984" w:rsidRPr="005E3984" w:rsidRDefault="005E3984" w:rsidP="005E3984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 (справочное)</w:t>
      </w:r>
    </w:p>
    <w:p w:rsidR="005E3984" w:rsidRPr="005E3984" w:rsidRDefault="005E3984" w:rsidP="005E3984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Pr="005E3984" w:rsidRDefault="005E3984" w:rsidP="005E3984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5E3984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рсовского</w:t>
      </w:r>
      <w:proofErr w:type="spellEnd"/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 w:rsidRPr="005E39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5E3984" w:rsidRP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E3984" w:rsidRP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@tatar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5E3984" w:rsidRP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@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5E3984" w:rsidRP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E3984" w:rsidRP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рсовского</w:t>
      </w:r>
      <w:proofErr w:type="spellEnd"/>
      <w:r w:rsidRPr="005E398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5E3984" w:rsidRP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5E3984" w:rsidRPr="005E3984" w:rsidTr="005E3984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E3984" w:rsidRPr="005E3984" w:rsidTr="005E3984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P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6</w:t>
            </w:r>
          </w:p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@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 w:rsidRPr="005E398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</w:tbl>
    <w:p w:rsidR="005E3984" w:rsidRPr="005E3984" w:rsidRDefault="005E3984" w:rsidP="005E3984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Pr="005E3984" w:rsidRDefault="005E3984" w:rsidP="005E398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ind w:left="6521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3</w:t>
      </w:r>
    </w:p>
    <w:p w:rsidR="005E3984" w:rsidRPr="005E3984" w:rsidRDefault="005E3984" w:rsidP="005E3984">
      <w:pPr>
        <w:ind w:left="6521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 к постановлению </w:t>
      </w:r>
      <w:r w:rsidRPr="005E3984">
        <w:rPr>
          <w:rFonts w:ascii="Times New Roman" w:eastAsia="Calibri" w:hAnsi="Times New Roman" w:cs="Times New Roman"/>
          <w:sz w:val="28"/>
          <w:szCs w:val="28"/>
          <w:lang w:val="tt-RU"/>
        </w:rPr>
        <w:t xml:space="preserve">Главы Марсовского сельского поселения </w:t>
      </w:r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Дрожжановского муниципального района Республики Татарстан </w:t>
      </w:r>
    </w:p>
    <w:p w:rsidR="005E3984" w:rsidRPr="005E3984" w:rsidRDefault="005E3984" w:rsidP="005E3984">
      <w:pPr>
        <w:ind w:left="6521"/>
        <w:rPr>
          <w:rFonts w:ascii="Times New Roman" w:eastAsia="Calibri" w:hAnsi="Times New Roman" w:cs="Times New Roman"/>
          <w:bCs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t>от «29» января 2016 г. № 6</w:t>
      </w: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E3984">
        <w:rPr>
          <w:rFonts w:ascii="Times New Roman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E3984">
        <w:rPr>
          <w:rFonts w:ascii="Times New Roman" w:hAnsi="Times New Roman" w:cs="Times New Roman"/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E3984">
        <w:rPr>
          <w:rFonts w:ascii="Times New Roman" w:hAnsi="Times New Roman" w:cs="Times New Roman"/>
          <w:b/>
          <w:bCs/>
          <w:sz w:val="28"/>
          <w:szCs w:val="28"/>
        </w:rPr>
        <w:t xml:space="preserve"> 1. Общие положения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5E3984">
        <w:rPr>
          <w:rFonts w:ascii="Times New Roman" w:hAnsi="Times New Roman" w:cs="Times New Roman"/>
          <w:bCs/>
          <w:sz w:val="28"/>
          <w:szCs w:val="28"/>
        </w:rPr>
        <w:t xml:space="preserve">по выдаче справки (выписки) </w:t>
      </w:r>
      <w:r w:rsidRPr="005E3984">
        <w:rPr>
          <w:rFonts w:ascii="Times New Roman" w:hAnsi="Times New Roman" w:cs="Times New Roman"/>
          <w:sz w:val="28"/>
          <w:szCs w:val="28"/>
        </w:rPr>
        <w:t>(далее - муниципальная услуга)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лица (далее - заявитель)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.3. Муниципальная услуга предоставляется исполнительным комитетом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Марсовского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 сельского поселения Дрожжановского муниципального района  (далее – Исполком).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1.3.1. Место нахождение Исполкома: РТ, Дрожжановский  район, с. Нижний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Каракитан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>, ул. Ленина, д.30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График работы: 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онедельник – пятница: с 08.00 до 17.00; 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суббота : с 08.00 до 13.00: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выходной день: воскресенье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Время перерыва для отдыха и питания устанавливается правилами внутреннего трудового распорядка.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Справочный телефон 8-843-75-39-1-36. 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роход по документам удостоверяющим личность.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25" w:history="1"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http://drogganoye.tatarstan.ru</w:t>
        </w:r>
      </w:hyperlink>
      <w:r w:rsidRPr="005E3984">
        <w:rPr>
          <w:rFonts w:ascii="Times New Roman" w:hAnsi="Times New Roman" w:cs="Times New Roman"/>
          <w:sz w:val="28"/>
          <w:szCs w:val="28"/>
          <w:u w:val="single"/>
        </w:rPr>
        <w:t>)</w:t>
      </w:r>
      <w:r w:rsidRPr="005E3984">
        <w:rPr>
          <w:rFonts w:ascii="Times New Roman" w:hAnsi="Times New Roman" w:cs="Times New Roman"/>
          <w:sz w:val="28"/>
          <w:szCs w:val="28"/>
        </w:rPr>
        <w:t>.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) посредством сети «Интернет» на официальном сайте муниципального района (</w:t>
      </w:r>
      <w:hyperlink r:id="rId26" w:history="1"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http://drogganoye.tatarstan.ru</w:t>
        </w:r>
      </w:hyperlink>
      <w:r w:rsidRPr="005E3984">
        <w:rPr>
          <w:rFonts w:ascii="Times New Roman" w:hAnsi="Times New Roman" w:cs="Times New Roman"/>
          <w:sz w:val="28"/>
          <w:szCs w:val="28"/>
          <w:u w:val="single"/>
        </w:rPr>
        <w:t>)</w:t>
      </w:r>
      <w:r w:rsidRPr="005E3984">
        <w:rPr>
          <w:rFonts w:ascii="Times New Roman" w:hAnsi="Times New Roman" w:cs="Times New Roman"/>
          <w:sz w:val="28"/>
          <w:szCs w:val="28"/>
        </w:rPr>
        <w:t>;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5E398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5E3984">
        <w:rPr>
          <w:rFonts w:ascii="Times New Roman" w:hAnsi="Times New Roman" w:cs="Times New Roman"/>
          <w:sz w:val="28"/>
          <w:szCs w:val="28"/>
        </w:rPr>
        <w:t>://u</w:t>
      </w:r>
      <w:proofErr w:type="spellStart"/>
      <w:r w:rsidRPr="005E3984">
        <w:rPr>
          <w:rFonts w:ascii="Times New Roman" w:hAnsi="Times New Roman" w:cs="Times New Roman"/>
          <w:sz w:val="28"/>
          <w:szCs w:val="28"/>
          <w:lang w:val="en-US"/>
        </w:rPr>
        <w:t>slugi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. </w:t>
      </w:r>
      <w:hyperlink r:id="rId27" w:history="1">
        <w:proofErr w:type="spellStart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  <w:lang w:val="en-US"/>
          </w:rPr>
          <w:t>tatar</w:t>
        </w:r>
        <w:proofErr w:type="spellEnd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5E3984">
        <w:rPr>
          <w:rFonts w:ascii="Times New Roman" w:hAnsi="Times New Roman" w:cs="Times New Roman"/>
          <w:sz w:val="28"/>
          <w:szCs w:val="28"/>
        </w:rPr>
        <w:t xml:space="preserve">/); </w:t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5E398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5E3984">
        <w:rPr>
          <w:rFonts w:ascii="Times New Roman" w:hAnsi="Times New Roman" w:cs="Times New Roman"/>
          <w:sz w:val="28"/>
          <w:szCs w:val="28"/>
        </w:rPr>
        <w:t xml:space="preserve">:// </w:t>
      </w:r>
      <w:hyperlink r:id="rId28" w:history="1"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  <w:lang w:val="en-US"/>
          </w:rPr>
          <w:t>www</w:t>
        </w:r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  <w:lang w:val="en-US"/>
          </w:rPr>
          <w:t>gosuslugi</w:t>
        </w:r>
        <w:proofErr w:type="spellEnd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.</w:t>
        </w:r>
        <w:proofErr w:type="spellStart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  <w:lang w:val="en-US"/>
          </w:rPr>
          <w:t>ru</w:t>
        </w:r>
        <w:proofErr w:type="spellEnd"/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/</w:t>
        </w:r>
      </w:hyperlink>
      <w:r w:rsidRPr="005E3984">
        <w:rPr>
          <w:rFonts w:ascii="Times New Roman" w:hAnsi="Times New Roman" w:cs="Times New Roman"/>
          <w:sz w:val="28"/>
          <w:szCs w:val="28"/>
        </w:rPr>
        <w:t>);</w:t>
      </w:r>
    </w:p>
    <w:p w:rsidR="005E3984" w:rsidRPr="005E3984" w:rsidRDefault="005E3984" w:rsidP="005E3984">
      <w:pPr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) в Исполкоме:</w:t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</w:p>
    <w:p w:rsidR="005E3984" w:rsidRP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ри устном обращении - лично или по телефону; 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4. Предоставление муниципальной услуги осуществляется в соответствии с:</w:t>
      </w:r>
    </w:p>
    <w:p w:rsidR="005E3984" w:rsidRPr="005E3984" w:rsidRDefault="005E3984" w:rsidP="005E3984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5E3984" w:rsidRPr="005E3984" w:rsidRDefault="005E3984" w:rsidP="005E3984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похозяйственных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риказом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Росреестра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 от 07.03.2012 № П/103 «Об утверждении формы выписки из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похозяйственной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 книги о наличии у гражданина права на земельный участок» (далее – Приказ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Росрегистрации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>);</w:t>
      </w:r>
    </w:p>
    <w:p w:rsidR="005E3984" w:rsidRPr="005E3984" w:rsidRDefault="005E3984" w:rsidP="005E398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 w:rsidRPr="005E3984"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Pr="005E3984"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 Совета местного самоуправления  от 29.06.2005 года  № 6 (далее – Устав)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5E3984"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 муниципального района, от 24.12.2005, за №5/3 утвержденным Решением Совета </w:t>
      </w:r>
      <w:proofErr w:type="spellStart"/>
      <w:r w:rsidRPr="005E3984"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 w:rsidRPr="005E3984"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; (далее – Положение об ИК)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20.01.2009  №3 (далее – Правила)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5E3984" w:rsidRPr="005E3984" w:rsidRDefault="005E3984" w:rsidP="005E3984">
      <w:pPr>
        <w:autoSpaceDE w:val="0"/>
        <w:autoSpaceDN w:val="0"/>
        <w:adjustRightInd w:val="0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похозяйственной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5E3984" w:rsidRPr="005E3984" w:rsidRDefault="005E3984" w:rsidP="005E3984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spacing w:after="0"/>
        <w:rPr>
          <w:rFonts w:ascii="Times New Roman" w:hAnsi="Times New Roman" w:cs="Times New Roman"/>
          <w:sz w:val="28"/>
          <w:szCs w:val="28"/>
        </w:rPr>
        <w:sectPr w:rsidR="005E3984" w:rsidRPr="005E3984">
          <w:pgSz w:w="12240" w:h="15840"/>
          <w:pgMar w:top="1134" w:right="567" w:bottom="1134" w:left="1134" w:header="720" w:footer="720" w:gutter="0"/>
          <w:cols w:space="720"/>
        </w:sectPr>
      </w:pPr>
    </w:p>
    <w:p w:rsidR="005E3984" w:rsidRPr="005E3984" w:rsidRDefault="005E3984" w:rsidP="005E3984">
      <w:pPr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b/>
          <w:bCs/>
          <w:sz w:val="28"/>
          <w:szCs w:val="28"/>
        </w:rPr>
        <w:t>2. Стандарт предоставления муниципальной  услуги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3"/>
        <w:gridCol w:w="6381"/>
        <w:gridCol w:w="3686"/>
      </w:tblGrid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5E3984">
              <w:rPr>
                <w:rFonts w:ascii="Times New Roman" w:hAnsi="Times New Roman" w:cs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5E3984">
              <w:rPr>
                <w:rFonts w:ascii="Times New Roman" w:hAnsi="Times New Roman" w:cs="Times New Roman"/>
                <w:i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Исполком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правка (выписка)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осрегистрации</w:t>
            </w:r>
            <w:proofErr w:type="spellEnd"/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4.</w:t>
            </w:r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5E3984">
              <w:rPr>
                <w:rFonts w:ascii="Times New Roman" w:hAnsi="Times New Roman" w:cs="Times New Roman"/>
                <w:i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 более трех рабочих дней с момента регистрации заявления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.5.</w:t>
            </w:r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5E3984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способы их получения заявителем, </w:t>
            </w:r>
            <w:r w:rsidRPr="005E3984">
              <w:rPr>
                <w:rFonts w:ascii="Times New Roman" w:hAnsi="Times New Roman" w:cs="Times New Roman"/>
                <w:i/>
                <w:sz w:val="28"/>
                <w:szCs w:val="28"/>
              </w:rPr>
              <w:lastRenderedPageBreak/>
              <w:t>в том числе в электронной форме, порядок их представления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Заявление о предоставлении услуги (в устной или письменной форме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кументы (оригиналы) (приложение №2).</w:t>
            </w:r>
          </w:p>
          <w:p w:rsidR="005E3984" w:rsidRPr="005E3984" w:rsidRDefault="005E3984">
            <w:pPr>
              <w:pStyle w:val="ConsPlusNonformat"/>
              <w:spacing w:line="288" w:lineRule="auto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en-US"/>
              </w:rPr>
            </w:pPr>
            <w:r w:rsidRPr="005E3984">
              <w:rPr>
                <w:rFonts w:ascii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Заявления в письменной форме представляется в одном экземпляре 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  <w:lang w:val="tt-RU"/>
              </w:rPr>
              <w:t>2.7. 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5E3984" w:rsidRPr="005E3984" w:rsidRDefault="005E3984">
            <w:pPr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5E3984" w:rsidRPr="005E3984" w:rsidRDefault="005E3984">
            <w:pPr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5E3984" w:rsidRP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.9.</w:t>
            </w:r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Основания для отказа:</w:t>
            </w:r>
          </w:p>
          <w:p w:rsidR="005E3984" w:rsidRPr="005E3984" w:rsidRDefault="005E3984">
            <w:pPr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1) Заявителем представлены документы не в полном объеме, либо в представленных заявлении и (или) документах содержится неполная и (или)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5E3984" w:rsidRP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2.13. Срок регистрации запроса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явителя о предоставлении муниципальной услуги, в том числе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tabs>
                <w:tab w:val="num" w:pos="0"/>
              </w:tabs>
              <w:ind w:firstLine="427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 течение одного дня с момента поступления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pStyle w:val="ConsPlusNormal"/>
              <w:spacing w:line="288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E3984" w:rsidRPr="005E3984" w:rsidRDefault="005E3984">
            <w:pPr>
              <w:pStyle w:val="ConsPlusNormal"/>
              <w:spacing w:line="288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E3984" w:rsidRPr="005E3984" w:rsidRDefault="005E3984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расположенность помещения Исполкома  в зоне доступности общественного транспорта;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наличие необходимого количества специалистов, а также помещений, в которых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существляется прием документов от заявителей;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5E3984" w:rsidRPr="005E3984" w:rsidRDefault="005E3984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муниципального района, на Едином портале государственных и муниципальных услуг, в МФЦ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suppressAutoHyphens/>
              <w:ind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6.</w:t>
            </w:r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Pr="005E3984" w:rsidRDefault="005E3984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5E3984" w:rsidRPr="005E3984" w:rsidRDefault="005E3984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://u</w:t>
            </w:r>
            <w:proofErr w:type="spellStart"/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hyperlink r:id="rId29" w:history="1"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tatar</w:t>
              </w:r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</w:rPr>
                <w:t>.</w:t>
              </w:r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/) или Единый портал  государственных и 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униципальных услуг (функций) (</w:t>
            </w:r>
            <w:r w:rsidRPr="005E39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 xml:space="preserve">:// </w:t>
            </w:r>
            <w:hyperlink r:id="rId30" w:history="1"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www</w:t>
              </w:r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</w:rPr>
                <w:t>.</w:t>
              </w:r>
              <w:proofErr w:type="spellStart"/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gosuslugi</w:t>
              </w:r>
              <w:proofErr w:type="spellEnd"/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</w:rPr>
                <w:t>.</w:t>
              </w:r>
              <w:proofErr w:type="spellStart"/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  <w:r w:rsidRPr="005E3984">
                <w:rPr>
                  <w:rStyle w:val="af4"/>
                  <w:rFonts w:ascii="Times New Roman" w:hAnsi="Times New Roman" w:cs="Times New Roman"/>
                  <w:color w:val="auto"/>
                  <w:sz w:val="28"/>
                  <w:szCs w:val="28"/>
                </w:rPr>
                <w:t>/</w:t>
              </w:r>
            </w:hyperlink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Pr="005E3984" w:rsidRDefault="005E398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E3984" w:rsidRPr="005E3984" w:rsidRDefault="005E3984" w:rsidP="005E3984">
      <w:pPr>
        <w:spacing w:after="0"/>
        <w:rPr>
          <w:rFonts w:ascii="Times New Roman" w:hAnsi="Times New Roman" w:cs="Times New Roman"/>
          <w:b/>
          <w:bCs/>
          <w:color w:val="000080"/>
          <w:sz w:val="28"/>
          <w:szCs w:val="28"/>
        </w:rPr>
        <w:sectPr w:rsidR="005E3984" w:rsidRPr="005E3984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E3984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5E3984">
        <w:rPr>
          <w:rFonts w:ascii="Times New Roman" w:hAnsi="Times New Roman" w:cs="Times New Roman"/>
          <w:b/>
          <w:bCs/>
          <w:sz w:val="28"/>
          <w:szCs w:val="28"/>
          <w:lang w:val="en-US"/>
        </w:rPr>
        <w:t>C</w:t>
      </w:r>
      <w:proofErr w:type="spellStart"/>
      <w:r w:rsidRPr="005E3984">
        <w:rPr>
          <w:rFonts w:ascii="Times New Roman" w:hAnsi="Times New Roman" w:cs="Times New Roman"/>
          <w:b/>
          <w:bCs/>
          <w:sz w:val="28"/>
          <w:szCs w:val="28"/>
        </w:rPr>
        <w:t>остав</w:t>
      </w:r>
      <w:proofErr w:type="spellEnd"/>
      <w:r w:rsidRPr="005E3984">
        <w:rPr>
          <w:rFonts w:ascii="Times New Roman" w:hAnsi="Times New Roman" w:cs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) консультирование заявителя;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) принятие и регистрация заявления;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) подготовка результата муниципальной услуги;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) выдача заявителю результата муниципальной услуги.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5E3984" w:rsidRPr="005E3984" w:rsidRDefault="005E3984" w:rsidP="005E3984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ab/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lastRenderedPageBreak/>
        <w:t>Процедура, устанавливаемая настоящим пунктом, осуществляется в день обращения заявител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3. Принятие и регистрация заявления</w:t>
      </w:r>
    </w:p>
    <w:p w:rsidR="005E3984" w:rsidRPr="005E3984" w:rsidRDefault="005E3984" w:rsidP="005E398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3.3.1. </w:t>
      </w:r>
      <w:r w:rsidRPr="005E3984">
        <w:rPr>
          <w:rFonts w:ascii="Times New Roman" w:hAnsi="Times New Roman" w:cs="Times New Roman"/>
          <w:sz w:val="28"/>
          <w:szCs w:val="28"/>
        </w:rPr>
        <w:t xml:space="preserve">Заявитель лично, через доверенное лицо или через МФЦ </w:t>
      </w:r>
      <w:r w:rsidRPr="005E3984">
        <w:rPr>
          <w:rFonts w:ascii="Times New Roman" w:hAnsi="Times New Roman" w:cs="Times New Roman"/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3.3.2. Секретарь Исполкома  осуществляет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прием заявления и документов в течение 15 минут;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3.4.1. Секретарь Исполкома  осуществляет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проверку наличия документов, прилагаемых к заявлению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подготовку проекта справки (выписки)при наличии документов (сведений)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lastRenderedPageBreak/>
        <w:t>подготовку проекта письма об отказе в выдаче при отсутствии документов (сведений)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Результат процедур: проект справки (выписки) или письма об отказе в выдаче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Результат процедуры: утвержденная справка (выписка) или письмо об отказе в выдаче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5. Выдача заявителю результата муниципальной услуги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Результат процедур: выданная справка (выписка)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E3984">
        <w:rPr>
          <w:rFonts w:ascii="Times New Roman" w:hAnsi="Times New Roman" w:cs="Times New Roman"/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5E3984" w:rsidRPr="005E3984" w:rsidRDefault="005E3984" w:rsidP="005E3984">
      <w:pPr>
        <w:autoSpaceDE w:val="0"/>
        <w:autoSpaceDN w:val="0"/>
        <w:adjustRightInd w:val="0"/>
        <w:spacing w:before="108" w:after="108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6. Предоставление муниципальной услуги через МФЦ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 xml:space="preserve">3.6.1.  Заявитель вправе обратиться для получения муниципальной услуги в МФЦ. 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3.7. Исправление технических ошибок. 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4);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.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5E3984">
        <w:rPr>
          <w:rFonts w:ascii="Times New Roman" w:hAnsi="Times New Roman" w:cs="Times New Roman"/>
          <w:sz w:val="28"/>
          <w:szCs w:val="28"/>
        </w:rPr>
        <w:lastRenderedPageBreak/>
        <w:t>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5E3984" w:rsidRPr="005E3984" w:rsidRDefault="005E3984" w:rsidP="005E398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5E3984" w:rsidRPr="005E3984" w:rsidRDefault="005E3984" w:rsidP="005E3984">
      <w:pPr>
        <w:ind w:left="5954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spacing w:before="108" w:after="108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5E3984" w:rsidRPr="005E3984" w:rsidRDefault="005E3984" w:rsidP="005E3984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E3984"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) проверка и согласование проектов документов</w:t>
      </w:r>
      <w:r w:rsidRPr="005E398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5E3984">
        <w:rPr>
          <w:rFonts w:ascii="Times New Roman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E3984" w:rsidRPr="005E3984" w:rsidRDefault="005E3984" w:rsidP="005E3984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E3984">
        <w:rPr>
          <w:rFonts w:ascii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, у заявителя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Дрожжановского муниципального района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5E3984" w:rsidRPr="005E3984" w:rsidRDefault="005E3984" w:rsidP="005E3984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 муниципального района (http://drogganoye.tatarstan.ru</w:t>
      </w:r>
      <w:r w:rsidRPr="005E3984">
        <w:rPr>
          <w:rFonts w:ascii="Times New Roman" w:hAnsi="Times New Roman" w:cs="Times New Roman"/>
          <w:sz w:val="28"/>
          <w:szCs w:val="28"/>
          <w:u w:val="single"/>
        </w:rPr>
        <w:t>)</w:t>
      </w:r>
      <w:r w:rsidRPr="005E3984">
        <w:rPr>
          <w:rFonts w:ascii="Times New Roman" w:hAnsi="Times New Roman" w:cs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31" w:history="1">
        <w:r w:rsidRPr="005E3984">
          <w:rPr>
            <w:rStyle w:val="af4"/>
            <w:rFonts w:ascii="Times New Roman" w:hAnsi="Times New Roman" w:cs="Times New Roman"/>
            <w:color w:val="auto"/>
            <w:sz w:val="28"/>
            <w:szCs w:val="28"/>
          </w:rPr>
          <w:t>http://uslugi.tatar.ru/</w:t>
        </w:r>
      </w:hyperlink>
      <w:r w:rsidRPr="005E3984">
        <w:rPr>
          <w:rFonts w:ascii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</w:t>
      </w:r>
      <w:r w:rsidRPr="005E3984">
        <w:rPr>
          <w:rFonts w:ascii="Times New Roman" w:hAnsi="Times New Roman" w:cs="Times New Roman"/>
          <w:sz w:val="28"/>
          <w:szCs w:val="28"/>
        </w:rPr>
        <w:lastRenderedPageBreak/>
        <w:t>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spacing w:after="0"/>
        <w:rPr>
          <w:rFonts w:ascii="Times New Roman" w:hAnsi="Times New Roman" w:cs="Times New Roman"/>
          <w:sz w:val="28"/>
          <w:szCs w:val="28"/>
        </w:rPr>
        <w:sectPr w:rsidR="005E3984" w:rsidRPr="005E3984">
          <w:pgSz w:w="12240" w:h="15840"/>
          <w:pgMar w:top="1134" w:right="851" w:bottom="1134" w:left="1134" w:header="720" w:footer="720" w:gutter="0"/>
          <w:cols w:space="720"/>
        </w:sectPr>
      </w:pP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1  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5E3984" w:rsidRPr="005E3984" w:rsidRDefault="005E3984" w:rsidP="005E3984">
      <w:pPr>
        <w:ind w:left="4111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В  </w:t>
      </w:r>
    </w:p>
    <w:p w:rsidR="005E3984" w:rsidRPr="005E3984" w:rsidRDefault="005E3984" w:rsidP="005E3984">
      <w:pPr>
        <w:pBdr>
          <w:top w:val="single" w:sz="4" w:space="1" w:color="auto"/>
        </w:pBdr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(наименование органа местного самоуправления</w:t>
      </w:r>
    </w:p>
    <w:p w:rsidR="005E3984" w:rsidRPr="005E3984" w:rsidRDefault="005E3984" w:rsidP="005E3984">
      <w:pPr>
        <w:ind w:left="4111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pBdr>
          <w:top w:val="single" w:sz="4" w:space="3" w:color="auto"/>
        </w:pBdr>
        <w:ind w:left="4111"/>
        <w:jc w:val="center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муниципального образования)</w:t>
      </w:r>
    </w:p>
    <w:p w:rsidR="005E3984" w:rsidRPr="005E3984" w:rsidRDefault="005E3984" w:rsidP="005E3984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pacing w:val="-7"/>
          <w:sz w:val="28"/>
          <w:szCs w:val="28"/>
        </w:rPr>
        <w:t xml:space="preserve">от </w:t>
      </w:r>
      <w:r w:rsidRPr="005E3984">
        <w:rPr>
          <w:rFonts w:ascii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5E3984" w:rsidRPr="005E3984" w:rsidRDefault="005E3984" w:rsidP="005E3984">
      <w:pPr>
        <w:shd w:val="clear" w:color="auto" w:fill="FFFFFF"/>
        <w:ind w:left="4111"/>
        <w:rPr>
          <w:rFonts w:ascii="Times New Roman" w:hAnsi="Times New Roman" w:cs="Times New Roman"/>
          <w:spacing w:val="-7"/>
          <w:sz w:val="28"/>
          <w:szCs w:val="28"/>
        </w:rPr>
      </w:pPr>
      <w:r w:rsidRPr="005E3984">
        <w:rPr>
          <w:rFonts w:ascii="Times New Roman" w:hAnsi="Times New Roman" w:cs="Times New Roman"/>
          <w:spacing w:val="-3"/>
          <w:sz w:val="28"/>
          <w:szCs w:val="28"/>
        </w:rPr>
        <w:t>(фамилия, имя, отчество, паспортные данные, регистрацию по месту жительства, телефон</w:t>
      </w:r>
      <w:r w:rsidRPr="005E3984">
        <w:rPr>
          <w:rFonts w:ascii="Times New Roman" w:hAnsi="Times New Roman" w:cs="Times New Roman"/>
          <w:spacing w:val="-7"/>
          <w:sz w:val="28"/>
          <w:szCs w:val="28"/>
        </w:rPr>
        <w:t>)</w:t>
      </w:r>
    </w:p>
    <w:p w:rsidR="005E3984" w:rsidRPr="005E3984" w:rsidRDefault="005E3984" w:rsidP="005E3984">
      <w:pPr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jc w:val="center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Заявление</w:t>
      </w:r>
    </w:p>
    <w:p w:rsidR="005E3984" w:rsidRPr="005E3984" w:rsidRDefault="005E3984" w:rsidP="005E3984">
      <w:pPr>
        <w:jc w:val="center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о выдаче справки (выписки)</w:t>
      </w:r>
    </w:p>
    <w:p w:rsidR="005E3984" w:rsidRPr="005E3984" w:rsidRDefault="005E3984" w:rsidP="005E3984">
      <w:pPr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 Прошу Вас выдаче справки (выписки)_______________________.</w:t>
      </w:r>
    </w:p>
    <w:p w:rsidR="005E3984" w:rsidRPr="005E3984" w:rsidRDefault="005E3984" w:rsidP="005E398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E3984" w:rsidRPr="005E3984" w:rsidRDefault="005E3984" w:rsidP="005E398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</w:t>
      </w:r>
      <w:r w:rsidRPr="005E3984">
        <w:rPr>
          <w:rFonts w:ascii="Times New Roman" w:hAnsi="Times New Roman" w:cs="Times New Roman"/>
          <w:sz w:val="28"/>
          <w:szCs w:val="28"/>
        </w:rPr>
        <w:tab/>
        <w:t>Документы, удостоверяющие личность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.</w:t>
      </w:r>
      <w:r w:rsidRPr="005E3984">
        <w:rPr>
          <w:rFonts w:ascii="Times New Roman" w:hAnsi="Times New Roman" w:cs="Times New Roman"/>
          <w:sz w:val="28"/>
          <w:szCs w:val="28"/>
        </w:rPr>
        <w:tab/>
        <w:t>Домовая книга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Для получения справки о составе семьи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</w:t>
      </w:r>
      <w:r w:rsidRPr="005E3984">
        <w:rPr>
          <w:rFonts w:ascii="Times New Roman" w:hAnsi="Times New Roman" w:cs="Times New Roman"/>
          <w:sz w:val="28"/>
          <w:szCs w:val="28"/>
        </w:rPr>
        <w:tab/>
        <w:t>Документы, удостоверяющие личность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.</w:t>
      </w:r>
      <w:r w:rsidRPr="005E3984">
        <w:rPr>
          <w:rFonts w:ascii="Times New Roman" w:hAnsi="Times New Roman" w:cs="Times New Roman"/>
          <w:sz w:val="28"/>
          <w:szCs w:val="28"/>
        </w:rPr>
        <w:tab/>
        <w:t>Домовая книга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3.</w:t>
      </w:r>
      <w:r w:rsidRPr="005E3984">
        <w:rPr>
          <w:rFonts w:ascii="Times New Roman" w:hAnsi="Times New Roman" w:cs="Times New Roman"/>
          <w:sz w:val="28"/>
          <w:szCs w:val="28"/>
        </w:rPr>
        <w:tab/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свидельство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 xml:space="preserve"> заключении брака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Для получения справки с места жительства умершего на день смерти: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</w:t>
      </w:r>
      <w:r w:rsidRPr="005E3984">
        <w:rPr>
          <w:rFonts w:ascii="Times New Roman" w:hAnsi="Times New Roman" w:cs="Times New Roman"/>
          <w:sz w:val="28"/>
          <w:szCs w:val="28"/>
        </w:rPr>
        <w:tab/>
        <w:t>Документ, удостоверяющий личность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.</w:t>
      </w:r>
      <w:r w:rsidRPr="005E3984">
        <w:rPr>
          <w:rFonts w:ascii="Times New Roman" w:hAnsi="Times New Roman" w:cs="Times New Roman"/>
          <w:sz w:val="28"/>
          <w:szCs w:val="28"/>
        </w:rPr>
        <w:tab/>
        <w:t>Домовая книга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</w:t>
      </w:r>
      <w:r w:rsidRPr="005E3984">
        <w:rPr>
          <w:rFonts w:ascii="Times New Roman" w:hAnsi="Times New Roman" w:cs="Times New Roman"/>
          <w:sz w:val="28"/>
          <w:szCs w:val="28"/>
        </w:rPr>
        <w:tab/>
        <w:t>Свидетельство о смерти оригинал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4.</w:t>
      </w:r>
      <w:r w:rsidRPr="005E3984">
        <w:rPr>
          <w:rFonts w:ascii="Times New Roman" w:hAnsi="Times New Roman" w:cs="Times New Roman"/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5E3984" w:rsidRPr="005E3984" w:rsidRDefault="005E3984" w:rsidP="005E398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5E3984" w:rsidRPr="005E3984" w:rsidTr="005E3984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3984" w:rsidRPr="005E3984" w:rsidTr="005E3984">
        <w:trPr>
          <w:trHeight w:val="298"/>
        </w:trPr>
        <w:tc>
          <w:tcPr>
            <w:tcW w:w="1790" w:type="dxa"/>
            <w:hideMark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(дата)</w:t>
            </w:r>
          </w:p>
        </w:tc>
        <w:tc>
          <w:tcPr>
            <w:tcW w:w="483" w:type="dxa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686" w:type="dxa"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</w:tcPr>
          <w:p w:rsidR="005E3984" w:rsidRPr="005E3984" w:rsidRDefault="005E3984">
            <w:pPr>
              <w:tabs>
                <w:tab w:val="left" w:pos="1800"/>
              </w:tabs>
              <w:ind w:right="45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hideMark/>
          </w:tcPr>
          <w:p w:rsidR="005E3984" w:rsidRPr="005E3984" w:rsidRDefault="005E39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3984">
              <w:rPr>
                <w:rFonts w:ascii="Times New Roman" w:hAnsi="Times New Roman" w:cs="Times New Roman"/>
                <w:sz w:val="28"/>
                <w:szCs w:val="28"/>
              </w:rPr>
              <w:t>(ФИО)</w:t>
            </w:r>
          </w:p>
        </w:tc>
        <w:tc>
          <w:tcPr>
            <w:tcW w:w="1681" w:type="dxa"/>
          </w:tcPr>
          <w:p w:rsidR="005E3984" w:rsidRPr="005E3984" w:rsidRDefault="005E398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E3984" w:rsidRPr="005E3984" w:rsidRDefault="005E3984" w:rsidP="005E3984">
      <w:pPr>
        <w:ind w:left="5103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5E3984" w:rsidRPr="005E3984" w:rsidRDefault="005E3984" w:rsidP="005E3984">
      <w:pPr>
        <w:ind w:left="5103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5E3984" w:rsidRPr="005E3984" w:rsidRDefault="005E3984" w:rsidP="005E3984">
      <w:pPr>
        <w:ind w:left="5103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5E3984" w:rsidRPr="005E3984" w:rsidRDefault="005E3984" w:rsidP="005E3984">
      <w:pPr>
        <w:ind w:firstLine="709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spacing w:val="-6"/>
          <w:sz w:val="28"/>
          <w:szCs w:val="28"/>
        </w:rPr>
        <w:br w:type="page"/>
      </w: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кументы, удостоверяющие личность.</w:t>
      </w:r>
    </w:p>
    <w:p w:rsidR="005E3984" w:rsidRPr="005E3984" w:rsidRDefault="005E3984" w:rsidP="005E3984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мовая книга.</w:t>
      </w:r>
    </w:p>
    <w:p w:rsidR="005E3984" w:rsidRPr="005E3984" w:rsidRDefault="005E3984" w:rsidP="005E3984">
      <w:pPr>
        <w:ind w:left="720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кументы, удостоверяющие личность.</w:t>
      </w:r>
    </w:p>
    <w:p w:rsidR="005E3984" w:rsidRPr="005E3984" w:rsidRDefault="005E3984" w:rsidP="005E398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мовая книга.</w:t>
      </w:r>
    </w:p>
    <w:p w:rsidR="005E3984" w:rsidRPr="005E3984" w:rsidRDefault="005E3984" w:rsidP="005E398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свидельство</w:t>
      </w:r>
      <w:proofErr w:type="spellEnd"/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заключении брака.</w:t>
      </w:r>
    </w:p>
    <w:p w:rsidR="005E3984" w:rsidRPr="005E3984" w:rsidRDefault="005E3984" w:rsidP="005E3984">
      <w:pPr>
        <w:ind w:left="720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5E3984" w:rsidRPr="005E3984" w:rsidRDefault="005E3984" w:rsidP="005E3984">
      <w:pPr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кумент, удостоверяющий личность.</w:t>
      </w:r>
    </w:p>
    <w:p w:rsidR="005E3984" w:rsidRPr="005E3984" w:rsidRDefault="005E3984" w:rsidP="005E3984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мовая книга.</w:t>
      </w:r>
    </w:p>
    <w:p w:rsidR="005E3984" w:rsidRPr="005E3984" w:rsidRDefault="005E3984" w:rsidP="005E3984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Свидетельство о смерти оригинал.</w:t>
      </w:r>
    </w:p>
    <w:p w:rsidR="005E3984" w:rsidRPr="005E3984" w:rsidRDefault="005E3984" w:rsidP="005E3984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5E3984" w:rsidRPr="005E3984" w:rsidRDefault="005E3984" w:rsidP="005E3984">
      <w:pPr>
        <w:spacing w:after="0"/>
        <w:rPr>
          <w:rFonts w:ascii="Times New Roman" w:hAnsi="Times New Roman" w:cs="Times New Roman"/>
          <w:color w:val="000000"/>
          <w:spacing w:val="-6"/>
          <w:sz w:val="28"/>
          <w:szCs w:val="28"/>
        </w:rPr>
        <w:sectPr w:rsidR="005E3984" w:rsidRPr="005E3984">
          <w:pgSz w:w="12240" w:h="15840"/>
          <w:pgMar w:top="1134" w:right="851" w:bottom="709" w:left="1134" w:header="720" w:footer="720" w:gutter="0"/>
          <w:cols w:space="720"/>
        </w:sectPr>
      </w:pPr>
    </w:p>
    <w:p w:rsidR="005E3984" w:rsidRPr="005E3984" w:rsidRDefault="005E3984" w:rsidP="005E3984">
      <w:pPr>
        <w:ind w:left="5103"/>
        <w:jc w:val="right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3 </w:t>
      </w:r>
    </w:p>
    <w:p w:rsidR="005E3984" w:rsidRPr="005E3984" w:rsidRDefault="005E3984" w:rsidP="005E3984">
      <w:pPr>
        <w:widowControl w:val="0"/>
        <w:suppressAutoHyphens/>
        <w:ind w:left="5103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widowControl w:val="0"/>
        <w:suppressAutoHyphens/>
        <w:ind w:left="5103"/>
        <w:rPr>
          <w:rFonts w:ascii="Times New Roman" w:eastAsia="Andale Sans UI" w:hAnsi="Times New Roman" w:cs="Times New Roman"/>
          <w:kern w:val="2"/>
          <w:sz w:val="28"/>
          <w:szCs w:val="28"/>
        </w:rPr>
      </w:pPr>
    </w:p>
    <w:p w:rsidR="005E3984" w:rsidRPr="005E3984" w:rsidRDefault="005E3984" w:rsidP="005E3984">
      <w:pPr>
        <w:widowControl w:val="0"/>
        <w:suppressAutoHyphens/>
        <w:spacing w:before="28" w:after="28"/>
        <w:jc w:val="center"/>
        <w:rPr>
          <w:rFonts w:ascii="Times New Roman" w:eastAsia="Andale Sans UI" w:hAnsi="Times New Roman" w:cs="Times New Roman"/>
          <w:kern w:val="2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Блок-схема процесса предоставления муниципальной услуги</w:t>
      </w:r>
    </w:p>
    <w:p w:rsidR="005E3984" w:rsidRPr="005E3984" w:rsidRDefault="005E3984" w:rsidP="005E3984">
      <w:pPr>
        <w:widowControl w:val="0"/>
        <w:suppressAutoHyphens/>
        <w:rPr>
          <w:rFonts w:ascii="Times New Roman" w:eastAsia="Andale Sans UI" w:hAnsi="Times New Roman" w:cs="Times New Roman"/>
          <w:b/>
          <w:kern w:val="2"/>
          <w:sz w:val="28"/>
          <w:szCs w:val="28"/>
        </w:rPr>
      </w:pPr>
    </w:p>
    <w:p w:rsidR="005E3984" w:rsidRPr="005E3984" w:rsidRDefault="005E3984" w:rsidP="005E3984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object w:dxaOrig="10245" w:dyaOrig="9735">
          <v:shape id="_x0000_i1028" type="#_x0000_t75" style="width:512.25pt;height:486.75pt" o:ole="">
            <v:imagedata r:id="rId32" o:title=""/>
          </v:shape>
          <o:OLEObject Type="Embed" ProgID="Visio.Drawing.11" ShapeID="_x0000_i1028" DrawAspect="Content" ObjectID="_1516516495" r:id="rId33"/>
        </w:object>
      </w:r>
      <w:r w:rsidRPr="005E3984">
        <w:rPr>
          <w:rFonts w:ascii="Times New Roman" w:hAnsi="Times New Roman" w:cs="Times New Roman"/>
          <w:sz w:val="28"/>
          <w:szCs w:val="28"/>
        </w:rPr>
        <w:br w:type="page"/>
      </w: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4</w:t>
      </w:r>
    </w:p>
    <w:p w:rsidR="005E3984" w:rsidRPr="005E3984" w:rsidRDefault="005E3984" w:rsidP="005E3984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ind w:left="5812" w:right="-2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Руководителю </w:t>
      </w:r>
    </w:p>
    <w:p w:rsidR="005E3984" w:rsidRPr="005E3984" w:rsidRDefault="005E3984" w:rsidP="005E3984">
      <w:pPr>
        <w:ind w:left="5812" w:right="-2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Исполнительного комитета ______</w:t>
      </w:r>
      <w:r w:rsidRPr="005E3984">
        <w:rPr>
          <w:rFonts w:ascii="Times New Roman" w:hAnsi="Times New Roman" w:cs="Times New Roman"/>
          <w:b/>
          <w:sz w:val="28"/>
          <w:szCs w:val="28"/>
        </w:rPr>
        <w:t xml:space="preserve">________ </w:t>
      </w:r>
      <w:r w:rsidRPr="005E3984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5E3984" w:rsidRPr="005E3984" w:rsidRDefault="005E3984" w:rsidP="005E3984">
      <w:pPr>
        <w:ind w:left="5812" w:right="-2"/>
        <w:rPr>
          <w:rFonts w:ascii="Times New Roman" w:hAnsi="Times New Roman" w:cs="Times New Roman"/>
          <w:b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От:</w:t>
      </w:r>
      <w:r w:rsidRPr="005E3984">
        <w:rPr>
          <w:rFonts w:ascii="Times New Roman" w:hAnsi="Times New Roman" w:cs="Times New Roman"/>
          <w:b/>
          <w:sz w:val="28"/>
          <w:szCs w:val="28"/>
        </w:rPr>
        <w:t>__________________________</w:t>
      </w:r>
    </w:p>
    <w:p w:rsidR="005E3984" w:rsidRPr="005E3984" w:rsidRDefault="005E3984" w:rsidP="005E3984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E3984" w:rsidRPr="005E3984" w:rsidRDefault="005E3984" w:rsidP="005E3984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E3984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5E3984" w:rsidRPr="005E3984" w:rsidRDefault="005E3984" w:rsidP="005E3984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E3984">
        <w:rPr>
          <w:rFonts w:ascii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5E3984" w:rsidRPr="005E3984" w:rsidRDefault="005E3984" w:rsidP="005E3984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5E3984">
        <w:rPr>
          <w:rFonts w:ascii="Times New Roman" w:hAnsi="Times New Roman" w:cs="Times New Roman"/>
          <w:b/>
          <w:sz w:val="28"/>
          <w:szCs w:val="28"/>
        </w:rPr>
        <w:t>____________________________________________________________________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(наименование услуги)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5E3984" w:rsidRPr="005E3984" w:rsidRDefault="005E3984" w:rsidP="005E3984">
      <w:pPr>
        <w:ind w:right="-2" w:firstLine="709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равильные сведения:_______________________________________________</w:t>
      </w:r>
    </w:p>
    <w:p w:rsidR="005E3984" w:rsidRPr="005E3984" w:rsidRDefault="005E3984" w:rsidP="005E3984">
      <w:pPr>
        <w:ind w:right="-2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1.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2.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3.</w:t>
      </w:r>
    </w:p>
    <w:p w:rsidR="005E3984" w:rsidRPr="005E3984" w:rsidRDefault="005E3984" w:rsidP="005E3984">
      <w:pPr>
        <w:ind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lastRenderedPageBreak/>
        <w:t>посредством отправления электронного документа на адрес E-</w:t>
      </w:r>
      <w:proofErr w:type="spellStart"/>
      <w:r w:rsidRPr="005E3984">
        <w:rPr>
          <w:rFonts w:ascii="Times New Roman" w:hAnsi="Times New Roman" w:cs="Times New Roman"/>
          <w:sz w:val="28"/>
          <w:szCs w:val="28"/>
        </w:rPr>
        <w:t>mail</w:t>
      </w:r>
      <w:proofErr w:type="spellEnd"/>
      <w:r w:rsidRPr="005E3984">
        <w:rPr>
          <w:rFonts w:ascii="Times New Roman" w:hAnsi="Times New Roman" w:cs="Times New Roman"/>
          <w:sz w:val="28"/>
          <w:szCs w:val="28"/>
        </w:rPr>
        <w:t>:_______;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E3984" w:rsidRPr="005E3984" w:rsidRDefault="005E3984" w:rsidP="005E3984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E3984" w:rsidRPr="005E3984" w:rsidRDefault="005E3984" w:rsidP="005E39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E3984" w:rsidRPr="005E3984" w:rsidRDefault="005E3984" w:rsidP="005E3984">
      <w:pPr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>______________</w:t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5E3984" w:rsidRPr="005E3984" w:rsidRDefault="005E3984" w:rsidP="005E3984">
      <w:pPr>
        <w:jc w:val="both"/>
        <w:rPr>
          <w:rFonts w:ascii="Times New Roman" w:hAnsi="Times New Roman" w:cs="Times New Roman"/>
          <w:sz w:val="28"/>
          <w:szCs w:val="28"/>
        </w:rPr>
      </w:pPr>
      <w:r w:rsidRPr="005E3984">
        <w:rPr>
          <w:rFonts w:ascii="Times New Roman" w:hAnsi="Times New Roman" w:cs="Times New Roman"/>
          <w:sz w:val="28"/>
          <w:szCs w:val="28"/>
        </w:rPr>
        <w:tab/>
        <w:t>(дата)</w:t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5E3984">
        <w:rPr>
          <w:rFonts w:ascii="Times New Roman" w:hAnsi="Times New Roman" w:cs="Times New Roman"/>
          <w:sz w:val="28"/>
          <w:szCs w:val="28"/>
        </w:rPr>
        <w:tab/>
      </w:r>
      <w:r w:rsidRPr="005E3984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5E3984" w:rsidRPr="005E3984" w:rsidRDefault="005E3984" w:rsidP="005E3984">
      <w:pPr>
        <w:autoSpaceDE w:val="0"/>
        <w:autoSpaceDN w:val="0"/>
        <w:adjustRightInd w:val="0"/>
        <w:ind w:firstLine="720"/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5E3984" w:rsidRPr="005E3984" w:rsidRDefault="005E3984" w:rsidP="005E3984">
      <w:pPr>
        <w:spacing w:after="0"/>
        <w:rPr>
          <w:rFonts w:ascii="Times New Roman" w:hAnsi="Times New Roman" w:cs="Times New Roman"/>
          <w:color w:val="000000"/>
          <w:spacing w:val="-6"/>
          <w:sz w:val="28"/>
          <w:szCs w:val="28"/>
        </w:rPr>
        <w:sectPr w:rsidR="005E3984" w:rsidRPr="005E3984">
          <w:pgSz w:w="12240" w:h="15840"/>
          <w:pgMar w:top="1134" w:right="851" w:bottom="709" w:left="1134" w:header="720" w:footer="720" w:gutter="0"/>
          <w:cols w:space="720"/>
        </w:sectPr>
      </w:pPr>
    </w:p>
    <w:p w:rsidR="005E3984" w:rsidRPr="005E3984" w:rsidRDefault="005E3984" w:rsidP="005E3984">
      <w:pPr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5E3984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5E3984" w:rsidRPr="005E3984" w:rsidRDefault="005E3984" w:rsidP="005E3984">
      <w:pPr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E3984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 (справочное)</w:t>
      </w:r>
    </w:p>
    <w:bookmarkEnd w:id="3"/>
    <w:p w:rsidR="005E3984" w:rsidRDefault="005E3984" w:rsidP="005E3984">
      <w:pPr>
        <w:rPr>
          <w:rFonts w:eastAsia="Calibri"/>
          <w:b/>
          <w:sz w:val="28"/>
          <w:szCs w:val="28"/>
        </w:rPr>
      </w:pPr>
    </w:p>
    <w:p w:rsidR="005E3984" w:rsidRDefault="005E3984" w:rsidP="005E3984">
      <w:pPr>
        <w:tabs>
          <w:tab w:val="left" w:pos="5760"/>
        </w:tabs>
        <w:rPr>
          <w:rFonts w:eastAsia="Calibri"/>
          <w:b/>
          <w:sz w:val="28"/>
          <w:szCs w:val="28"/>
        </w:rPr>
      </w:pPr>
      <w:r>
        <w:rPr>
          <w:rFonts w:eastAsia="Calibri"/>
          <w:b/>
          <w:sz w:val="28"/>
          <w:szCs w:val="28"/>
        </w:rPr>
        <w:tab/>
      </w:r>
    </w:p>
    <w:p w:rsidR="005E3984" w:rsidRDefault="005E3984" w:rsidP="005E398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5E3984" w:rsidRDefault="005E3984" w:rsidP="005E398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E3984" w:rsidRDefault="005E3984" w:rsidP="005E398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E3984" w:rsidRDefault="005E3984" w:rsidP="005E398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Исполнительный комитет 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арсовского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сельск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оселения</w:t>
      </w:r>
    </w:p>
    <w:p w:rsidR="005E3984" w:rsidRDefault="005E3984" w:rsidP="005E39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арсовск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ельского поселения</w:t>
            </w:r>
          </w:p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rs.Drz@tat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екретарь исполнительного комитет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арсовск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ельского поселения</w:t>
            </w:r>
          </w:p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rs.Drz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@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</w:tr>
    </w:tbl>
    <w:p w:rsidR="005E3984" w:rsidRDefault="005E3984" w:rsidP="005E3984">
      <w:pPr>
        <w:widowControl w:val="0"/>
        <w:autoSpaceDE w:val="0"/>
        <w:autoSpaceDN w:val="0"/>
        <w:adjustRightInd w:val="0"/>
        <w:ind w:left="5040"/>
        <w:jc w:val="right"/>
        <w:rPr>
          <w:rFonts w:ascii="Times New Roman" w:hAnsi="Times New Roman" w:cs="Times New Roman"/>
          <w:sz w:val="20"/>
          <w:szCs w:val="20"/>
        </w:rPr>
      </w:pPr>
    </w:p>
    <w:p w:rsidR="005E3984" w:rsidRDefault="005E3984" w:rsidP="005E3984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5E3984" w:rsidRDefault="005E3984" w:rsidP="005E3984">
      <w:pPr>
        <w:rPr>
          <w:rFonts w:ascii="Times New Roman" w:hAnsi="Times New Roman" w:cs="Times New Roman"/>
        </w:rPr>
      </w:pPr>
    </w:p>
    <w:p w:rsidR="005E3984" w:rsidRDefault="005E3984" w:rsidP="005E398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овет 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арсовского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сельского поселения Дрожжановского  муниципального района</w:t>
      </w:r>
    </w:p>
    <w:p w:rsidR="005E3984" w:rsidRDefault="005E3984" w:rsidP="005E398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5E3984" w:rsidTr="005E3984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5E3984" w:rsidTr="005E3984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арсовск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ельского поселения</w:t>
            </w:r>
          </w:p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рожжановского муниципального района</w:t>
            </w:r>
          </w:p>
          <w:p w:rsidR="005E3984" w:rsidRDefault="005E3984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 (84375) 31-1-36</w:t>
            </w:r>
          </w:p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rs.Drz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@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5E3984" w:rsidRDefault="005E3984" w:rsidP="005E3984">
      <w:pPr>
        <w:suppressAutoHyphens/>
        <w:jc w:val="center"/>
        <w:rPr>
          <w:sz w:val="28"/>
          <w:szCs w:val="28"/>
        </w:rPr>
      </w:pPr>
    </w:p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/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Приложение №4</w:t>
      </w:r>
    </w:p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к постановлению </w:t>
      </w:r>
      <w:r>
        <w:rPr>
          <w:rFonts w:ascii="Times New Roman" w:eastAsia="Calibri" w:hAnsi="Times New Roman" w:cs="Times New Roman"/>
          <w:sz w:val="24"/>
          <w:szCs w:val="24"/>
          <w:lang w:val="tt-RU"/>
        </w:rPr>
        <w:t xml:space="preserve">Главы Марсовского сельского поселения </w:t>
      </w:r>
      <w:r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Дрожжановского муниципального района Республики Татарстан </w:t>
      </w:r>
    </w:p>
    <w:p w:rsidR="005E3984" w:rsidRDefault="005E3984" w:rsidP="005E3984">
      <w:pPr>
        <w:spacing w:after="0"/>
        <w:ind w:left="6521"/>
        <w:rPr>
          <w:rFonts w:ascii="Times New Roman" w:eastAsia="Calibri" w:hAnsi="Times New Roman" w:cs="Times New Roman"/>
          <w:bCs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от «29» января 2016 г. № 6</w:t>
      </w:r>
    </w:p>
    <w:p w:rsidR="005E3984" w:rsidRDefault="005E3984" w:rsidP="005E3984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5E3984" w:rsidRDefault="005E3984" w:rsidP="005E3984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присвоению, изменению и аннулированию адресов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trike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5E3984" w:rsidRDefault="005E3984" w:rsidP="005E398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5E3984" w:rsidRDefault="005E3984" w:rsidP="005E3984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присвоению, изменению аннулированию адресов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а) право хозяйственного ведени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б) право оперативного управлени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) право пожизненно наследуемого владени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г) право постоянного (бессрочного) пользования.</w:t>
      </w:r>
    </w:p>
    <w:p w:rsidR="005E3984" w:rsidRDefault="005E3984" w:rsidP="005E3984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РТ, Дрожжановский  район, с. Нижни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ракита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ул. Ленина, д.30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 : с 08.00 до 13.00: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ой день: воскресенье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8-843-75-39-1-36. 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>
        <w:rPr>
          <w:rFonts w:eastAsia="Times New Roman"/>
          <w:sz w:val="28"/>
          <w:szCs w:val="28"/>
          <w:lang w:eastAsia="ru-RU"/>
        </w:rPr>
        <w:t>(</w:t>
      </w:r>
      <w:hyperlink r:id="rId34" w:history="1">
        <w:r>
          <w:rPr>
            <w:rStyle w:val="af4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5E3984" w:rsidRDefault="005E3984" w:rsidP="005E3984">
      <w:pPr>
        <w:tabs>
          <w:tab w:val="left" w:pos="709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eastAsia="Times New Roman"/>
          <w:sz w:val="28"/>
          <w:szCs w:val="28"/>
          <w:lang w:eastAsia="ru-RU"/>
        </w:rPr>
        <w:t>(</w:t>
      </w:r>
      <w:hyperlink r:id="rId35" w:history="1">
        <w:r>
          <w:rPr>
            <w:rStyle w:val="af4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 посредством сети «Интернет» на официальном сайте муниципального района </w:t>
      </w:r>
      <w:r>
        <w:rPr>
          <w:rFonts w:eastAsia="Times New Roman"/>
          <w:sz w:val="28"/>
          <w:szCs w:val="28"/>
          <w:lang w:eastAsia="ru-RU"/>
        </w:rPr>
        <w:t>(</w:t>
      </w:r>
      <w:hyperlink r:id="rId36" w:history="1">
        <w:r>
          <w:rPr>
            <w:rStyle w:val="af4"/>
            <w:rFonts w:eastAsia="Times New Roman"/>
            <w:color w:val="auto"/>
            <w:szCs w:val="24"/>
            <w:lang w:eastAsia="ru-RU"/>
          </w:rPr>
          <w:t>http://drogganoye.tatarstan.ru</w:t>
        </w:r>
      </w:hyperlink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37" w:history="1"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tatar</w:t>
        </w:r>
        <w:proofErr w:type="spellEnd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ru</w:t>
        </w:r>
        <w:proofErr w:type="spellEnd"/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38" w:history="1"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www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gosuslugi</w:t>
        </w:r>
        <w:proofErr w:type="spellEnd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.</w:t>
        </w:r>
        <w:proofErr w:type="spellStart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val="en-US" w:eastAsia="ru-RU"/>
          </w:rPr>
          <w:t>ru</w:t>
        </w:r>
        <w:proofErr w:type="spellEnd"/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 (Отделе):</w:t>
      </w:r>
    </w:p>
    <w:p w:rsidR="005E3984" w:rsidRDefault="005E3984" w:rsidP="005E39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достроительным кодексом Российской Федерации от 29.12.2004 №190-ФЗ (далее –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Ф) (Собрание законодательства РФ, 03.01.2005, №1 (часть 1), ст.16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Уставом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овета местного самоуправления  от 29.06.2005 года  № 6 (далее – Устав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 муниципального района, от 24.12.2005, за №5/3 утвержденным Решением Совета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арсовского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сельского поселения Дрожжановского муниципального района; (далее – Положение об ИК)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 Постановлением Главы сельского поселения от 20.01.2009  №3 (далее – Правила)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39" w:history="1"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eastAsia="ru-RU"/>
          </w:rPr>
          <w:t>http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val="en-US" w:eastAsia="ru-RU"/>
          </w:rPr>
          <w:t>s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eastAsia="ru-RU"/>
          </w:rPr>
          <w:t>://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val="en-US" w:eastAsia="ru-RU"/>
          </w:rPr>
          <w:t>intra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eastAsia="ru-RU"/>
          </w:rPr>
          <w:t>.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val="en-US" w:eastAsia="ru-RU"/>
          </w:rPr>
          <w:t>tatar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eastAsia="ru-RU"/>
          </w:rPr>
          <w:t>.</w:t>
        </w:r>
        <w:r>
          <w:rPr>
            <w:rStyle w:val="af4"/>
            <w:rFonts w:ascii="Times New Roman" w:eastAsia="Times New Roman" w:hAnsi="Times New Roman" w:cs="Times New Roman"/>
            <w:color w:val="auto"/>
            <w:sz w:val="24"/>
            <w:szCs w:val="20"/>
            <w:lang w:val="en-US" w:eastAsia="ru-RU"/>
          </w:rPr>
          <w:t>ru</w:t>
        </w:r>
      </w:hyperlink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40" w:history="1"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правилами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ообразующи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5E3984" w:rsidRDefault="005E3984" w:rsidP="005E3984">
      <w:pPr>
        <w:shd w:val="clear" w:color="auto" w:fill="FFFFFF"/>
        <w:spacing w:after="0" w:line="240" w:lineRule="auto"/>
        <w:ind w:right="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5E3984" w:rsidRDefault="005E3984" w:rsidP="005E3984">
      <w:pPr>
        <w:tabs>
          <w:tab w:val="left" w:pos="600"/>
          <w:tab w:val="left" w:pos="681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не распространяется на: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земельные участки, предоставленным под существующие или размещаемые вышеуказанные объекты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5E3984">
          <w:pgSz w:w="11907" w:h="16840"/>
          <w:pgMar w:top="1134" w:right="567" w:bottom="1134" w:left="1134" w:header="720" w:footer="720" w:gutter="0"/>
          <w:cols w:space="720"/>
        </w:sect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ланг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В течение 16 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1"/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правоустанавливающие и (или)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авоудостоверяющ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образования объектов недвижимости (помещений) с образованием одного и более новых объектов адресации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41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подпункте "а" пункта 14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42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подпункте "б" пункта 14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43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пункте 34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5E3984" w:rsidRDefault="005E39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5E3984" w:rsidRDefault="005E39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5E3984" w:rsidRDefault="005E39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) В заявлении и прилагаемых к заявлению документах имеются неоговоренные исправления, серьезные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вреждения, не позволяющие однозначно истолковать их содержание;</w:t>
            </w:r>
          </w:p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44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пунктах 27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45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29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46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пунктах 5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hyperlink r:id="rId47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8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48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11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hyperlink r:id="rId49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14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hyperlink r:id="rId50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18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5E3984" w:rsidRDefault="005E398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5. Показатели доступности и качества муниципальной услуги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Исполкома  в зоне доступности общественного транспорта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муниципального района,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5E3984" w:rsidTr="005E398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3984" w:rsidRDefault="005E3984">
            <w:pPr>
              <w:tabs>
                <w:tab w:val="left" w:pos="709"/>
              </w:tabs>
              <w:spacing w:after="0" w:line="240" w:lineRule="auto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5E3984" w:rsidRDefault="005E39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51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tatar</w:t>
              </w:r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ru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52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www</w:t>
              </w:r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gosuslugi</w:t>
              </w:r>
              <w:proofErr w:type="spellEnd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val="en-US" w:eastAsia="ru-RU"/>
                </w:rPr>
                <w:t>ru</w:t>
              </w:r>
              <w:proofErr w:type="spellEnd"/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8"/>
                  <w:szCs w:val="28"/>
                  <w:lang w:eastAsia="ru-RU"/>
                </w:rPr>
                <w:t>/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3984" w:rsidRDefault="005E398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5E3984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5E3984" w:rsidRDefault="005E3984" w:rsidP="005E39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тдел.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Отдела, ведущий прием заявлений, осуществляет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5E3984" w:rsidRDefault="005E3984" w:rsidP="005E3984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tabs>
          <w:tab w:val="left" w:pos="8610"/>
        </w:tabs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Отдела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Отдела осуществляет: 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5E3984" w:rsidRDefault="005E3984" w:rsidP="005E3984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</w:t>
      </w:r>
      <w:r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5E3984" w:rsidRDefault="005E3984" w:rsidP="005E3984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5E3984" w:rsidRDefault="005E3984" w:rsidP="005E3984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5E3984" w:rsidRDefault="005E3984" w:rsidP="005E3984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5.3.  Специалист Отдела, после получения ответа от РГУП «БТИ» осуществляет:</w:t>
      </w:r>
    </w:p>
    <w:p w:rsidR="005E3984" w:rsidRDefault="005E3984" w:rsidP="005E3984">
      <w:pPr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проекта постановления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или мотивированного отказа (далее – проек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решения, направленный на согласование  р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5.4.</w:t>
      </w:r>
      <w:r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>уководитель Исполкома, подписывает проект решения или мотивированный отказ и направляет специалисту Отдела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Отдела регистрирует постановление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или мотивированный отказ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5)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281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дготовку решений на действия (бездействие) должностных лиц органа местного самоуправлен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Дрожжановского муниципального района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5E3984" w:rsidRDefault="005E3984" w:rsidP="005E398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 муниципального района </w:t>
      </w:r>
      <w:r>
        <w:rPr>
          <w:rFonts w:eastAsia="Times New Roman"/>
          <w:sz w:val="28"/>
          <w:szCs w:val="28"/>
          <w:lang w:eastAsia="ru-RU"/>
        </w:rPr>
        <w:t>(</w:t>
      </w:r>
      <w:r>
        <w:rPr>
          <w:rFonts w:eastAsia="Times New Roman"/>
          <w:szCs w:val="24"/>
          <w:lang w:eastAsia="ru-RU"/>
        </w:rPr>
        <w:t>http://drogganoye.tatarstan.ru</w:t>
      </w:r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диного портала государственных и муниципальных услуг Республики Татарстан (</w:t>
      </w:r>
      <w:hyperlink r:id="rId53" w:history="1">
        <w:r>
          <w:rPr>
            <w:rStyle w:val="af4"/>
            <w:rFonts w:ascii="Times New Roman" w:eastAsia="Times New Roman" w:hAnsi="Times New Roman" w:cs="Times New Roman"/>
            <w:color w:val="auto"/>
            <w:sz w:val="28"/>
            <w:szCs w:val="28"/>
            <w:lang w:eastAsia="ru-RU"/>
          </w:rPr>
          <w:t>http://uslugi.tatar.ru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5E3984" w:rsidRDefault="005E3984" w:rsidP="005E3984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5E3984" w:rsidRDefault="005E3984" w:rsidP="005E3984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    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присвоении объекту адресации адреса или аннулировании его адреса </w:t>
      </w:r>
    </w:p>
    <w:tbl>
      <w:tblPr>
        <w:tblW w:w="0" w:type="auto"/>
        <w:tblCellSpacing w:w="15" w:type="dxa"/>
        <w:tblLook w:val="04A0" w:firstRow="1" w:lastRow="0" w:firstColumn="1" w:lastColumn="0" w:noHBand="0" w:noVBand="1"/>
      </w:tblPr>
      <w:tblGrid>
        <w:gridCol w:w="742"/>
        <w:gridCol w:w="535"/>
        <w:gridCol w:w="1958"/>
        <w:gridCol w:w="500"/>
        <w:gridCol w:w="735"/>
        <w:gridCol w:w="668"/>
        <w:gridCol w:w="1300"/>
        <w:gridCol w:w="393"/>
        <w:gridCol w:w="513"/>
        <w:gridCol w:w="629"/>
        <w:gridCol w:w="2022"/>
      </w:tblGrid>
      <w:tr w:rsidR="005E3984" w:rsidTr="005E3984">
        <w:trPr>
          <w:trHeight w:val="15"/>
          <w:tblCellSpacing w:w="15" w:type="dxa"/>
        </w:trPr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21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92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4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21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66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явлени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729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явление принят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регистрационный номер _______________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</w:t>
            </w:r>
          </w:p>
        </w:tc>
        <w:tc>
          <w:tcPr>
            <w:tcW w:w="3696" w:type="dxa"/>
            <w:gridSpan w:val="3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листов заявления ___________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(наименование органа местного самоуправления, органа 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прилагаемых документов _________,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том числе оригиналов ______, копий _______,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сударственной власти субъекта Российской Федерации -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листов в оригиналах ____, копиях 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ородов федерального значения или органа местного 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О должностного лица _______________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амоуправления внутригородского муниципального образования 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должностного лица ____________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рода федерального значения, уполномоченного законом субъекта Российской Федерации на присвоение объектам адресации адресов)</w:t>
            </w: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"___"__________ _____ г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3.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шу в отношении объекта адресации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емельный участок </w:t>
            </w: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ооружение </w:t>
            </w: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957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ъект незавершенного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дание </w:t>
            </w: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мещение </w:t>
            </w: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957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оительства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3.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своить адре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 связи с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а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из земель, находящихся в государственной или муниципальной собственност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земельных участков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а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путем раздела земельного участк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земельных участков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емельного участка, раздел которого осуществляется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емельного участка, раздел которого осуществляется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а путем объединения земельных участк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ъединяемых земельных участков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объединяемого земельного участка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85725" cy="219075"/>
                      <wp:effectExtent l="19050" t="0" r="9525" b="9525"/>
                      <wp:docPr id="26" name="Прямоугольник 26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8572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26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6.7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46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объединяемого земельного участка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85725" cy="219075"/>
                      <wp:effectExtent l="19050" t="0" r="9525" b="9525"/>
                      <wp:docPr id="25" name="Прямоугольник 25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8572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25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6.7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</w:tbl>
    <w:p w:rsidR="005E3984" w:rsidRDefault="005E3984" w:rsidP="005E39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85725" cy="219075"/>
                <wp:effectExtent l="19050" t="0" r="9525" b="9525"/>
                <wp:docPr id="24" name="Прямоугольник 24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8572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24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6.7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объединенного земельного участка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CellSpacing w:w="15" w:type="dxa"/>
        <w:tblLook w:val="04A0" w:firstRow="1" w:lastRow="0" w:firstColumn="1" w:lastColumn="0" w:noHBand="0" w:noVBand="1"/>
      </w:tblPr>
      <w:tblGrid>
        <w:gridCol w:w="557"/>
        <w:gridCol w:w="500"/>
        <w:gridCol w:w="2734"/>
        <w:gridCol w:w="2363"/>
        <w:gridCol w:w="1484"/>
        <w:gridCol w:w="215"/>
        <w:gridCol w:w="2142"/>
      </w:tblGrid>
      <w:tr w:rsidR="005E3984" w:rsidTr="005E3984">
        <w:trPr>
          <w:trHeight w:val="15"/>
          <w:tblCellSpacing w:w="15" w:type="dxa"/>
        </w:trPr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696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587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47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21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6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а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путем выдела из земельного участк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образуемых земельных участков (за исключением земельного участка, из которого осуществляется выдел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емельного участка, из которого осуществляется выдел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емельного участка, из которого осуществляется выдел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земельного участка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в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путем перераспределения земельных участк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земельных участков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земельных участков, которые перераспределяются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земельного участка, который перераспределяется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23" name="Прямоугольник 23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23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земельного участка, который перераспределяется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22" name="Прямоугольник 22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22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6H0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LE+h9JkDAABnBwAA&#10;DgAAAAAAAAAAAAAAAAAuAgAAZHJzL2Uyb0RvYy54bWxQSwECLQAUAAYACAAAACEAErsFm9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роительством, реконструкцией здания, сооруж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объекта строительства (реконструкции) в соответствии с проектной документацией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одготовкой в отношении следующего объекта адресации документов, необходимых для осуществления государственного кадастрового учета указанного объекта адресации, в случае, если в соответствии с </w:t>
            </w:r>
            <w:hyperlink r:id="rId54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4"/>
                  <w:szCs w:val="24"/>
                  <w:lang w:eastAsia="ru-RU"/>
                </w:rPr>
                <w:t>Градостроительным кодексом Российской Федерации</w:t>
              </w:r>
            </w:hyperlink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, законодательством субъектов Российской Федерации о градостроительной деятельности для его строительства, реконструкции выдача разрешения на строительство не требуетс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здания, сооружения, объекта незавершенного строительства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объекта строительства (реконструкции) (при наличии проектной документации указывается в соответствии с проектной документацией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земельного участка, на котором осуществляется строительство (реконструкция)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земельного участка, на котором осуществляется строительство (реконструкция)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40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40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ереводом жилого помещения в нежилое помещение и нежилого помещения в жилое помещени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помещения </w:t>
            </w: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помещения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_____________________________________________</w:t>
            </w:r>
          </w:p>
        </w:tc>
      </w:tr>
    </w:tbl>
    <w:p w:rsidR="005E3984" w:rsidRDefault="005E3984" w:rsidP="005E39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104775" cy="219075"/>
                <wp:effectExtent l="0" t="0" r="9525" b="9525"/>
                <wp:docPr id="21" name="Прямоугольник 21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477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21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7Ui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3xe1IpkDAABnBwAA&#10;DgAAAAAAAAAAAAAAAAAuAgAAZHJzL2Uyb0RvYy54bWxQSwECLQAUAAYACAAAACEAErsFm9wAAAAD&#10;AQAADwAAAAAAAAAAAAAAAADzBQAAZHJzL2Rvd25yZXYueG1sUEsFBgAAAAAEAAQA8wAAAPw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перераспределенного земельного участка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CellSpacing w:w="15" w:type="dxa"/>
        <w:tblLook w:val="04A0" w:firstRow="1" w:lastRow="0" w:firstColumn="1" w:lastColumn="0" w:noHBand="0" w:noVBand="1"/>
      </w:tblPr>
      <w:tblGrid>
        <w:gridCol w:w="519"/>
        <w:gridCol w:w="504"/>
        <w:gridCol w:w="214"/>
        <w:gridCol w:w="200"/>
        <w:gridCol w:w="206"/>
        <w:gridCol w:w="203"/>
        <w:gridCol w:w="1685"/>
        <w:gridCol w:w="191"/>
        <w:gridCol w:w="758"/>
        <w:gridCol w:w="339"/>
        <w:gridCol w:w="204"/>
        <w:gridCol w:w="180"/>
        <w:gridCol w:w="179"/>
        <w:gridCol w:w="302"/>
        <w:gridCol w:w="783"/>
        <w:gridCol w:w="215"/>
        <w:gridCol w:w="1293"/>
        <w:gridCol w:w="675"/>
        <w:gridCol w:w="1345"/>
      </w:tblGrid>
      <w:tr w:rsidR="005E3984" w:rsidTr="005E3984">
        <w:trPr>
          <w:trHeight w:val="15"/>
          <w:tblCellSpacing w:w="15" w:type="dxa"/>
        </w:trPr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21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92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10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47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47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6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349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я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й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в здании, сооружении путем раздела здания, сооруж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жилого помещения 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помещений 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нежилого помещения 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помещений 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990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дания, сооружения </w:t>
            </w: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дания, сооружения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3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478" w:type="dxa"/>
            <w:gridSpan w:val="3"/>
            <w:tcBorders>
              <w:top w:val="single" w:sz="6" w:space="0" w:color="000000"/>
              <w:left w:val="nil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gridSpan w:val="2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3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478" w:type="dxa"/>
            <w:gridSpan w:val="3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990" w:type="dxa"/>
            <w:gridSpan w:val="9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990" w:type="dxa"/>
            <w:gridSpan w:val="9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990" w:type="dxa"/>
            <w:gridSpan w:val="9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я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й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) в здании, сооружении путем раздела помещ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значение помещения (жилое (нежилое) помещение)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20" name="Прямоугольник 20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20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0Zv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jt9Gb5kDAABnBwAA&#10;DgAAAAAAAAAAAAAAAAAuAgAAZHJzL2Uyb0RvYy54bWxQSwECLQAUAAYACAAAACEAErsFm9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</w:p>
        </w:tc>
        <w:tc>
          <w:tcPr>
            <w:tcW w:w="3511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 помещения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19" name="Прямоугольник 19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19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6NoE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aujaBJkDAABnBwAA&#10;DgAAAAAAAAAAAAAAAAAuAgAAZHJzL2Uyb0RvYy54bWxQSwECLQAUAAYACAAAACEAErsFm9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69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помещений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18" name="Прямоугольник 18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18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ClJ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OyApSZkDAABnBwAA&#10;DgAAAAAAAAAAAAAAAAAuAgAAZHJzL2Uyb0RvYy54bWxQSwECLQAUAAYACAAAACEAErsFm9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69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помещения, раздел которого осуществляется </w:t>
            </w: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помещения, раздел которого осуществляется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11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11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11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11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11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я в здании, сооружении путем объединения помещений в здании, сооружени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жилого помещения </w:t>
            </w:r>
          </w:p>
        </w:tc>
        <w:tc>
          <w:tcPr>
            <w:tcW w:w="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нежилого помещения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990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ъединяемых помещений </w:t>
            </w:r>
          </w:p>
        </w:tc>
        <w:tc>
          <w:tcPr>
            <w:tcW w:w="5914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дастровый номер объединяемого помещения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17" name="Прямоугольник 17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17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5x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hheOcZkDAABnBwAA&#10;DgAAAAAAAAAAAAAAAAAuAgAAZHJzL2Uyb0RvYy54bWxQSwECLQAUAAYACAAAACEAErsFm9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объединяемого помещения</w: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104775" cy="219075"/>
                      <wp:effectExtent l="0" t="0" r="9525" b="9525"/>
                      <wp:docPr id="16" name="Прямоугольник 16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477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Прямоугольник 16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308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1999PJkDAABnBwAA&#10;DgAAAAAAAAAAAAAAAAAuAgAAZHJzL2Uyb0RvYy54bWxQSwECLQAUAAYACAAAACEAErsFm9wAAAAD&#10;AQAADwAAAAAAAAAAAAAAAADzBQAAZHJzL2Rvd25yZXYueG1sUEsFBgAAAAAEAAQA8wAAAPwGAAAA&#10;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разованием помещения в здании, сооружении путем переустройства и (или) перепланировки мест общего пользова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жилого помещения </w:t>
            </w:r>
          </w:p>
        </w:tc>
        <w:tc>
          <w:tcPr>
            <w:tcW w:w="739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990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бразование нежилого помещения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образуемых помещений 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дастровый номер здания, сооружения 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дрес здания, сооружения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62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</w:tbl>
    <w:p w:rsidR="005E3984" w:rsidRDefault="005E3984" w:rsidP="005E39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104775" cy="219075"/>
                <wp:effectExtent l="0" t="0" r="9525" b="9525"/>
                <wp:docPr id="15" name="Прямоугольник 15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477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5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2nq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JIdp6pkDAABnBwAA&#10;DgAAAAAAAAAAAAAAAAAuAgAAZHJzL2Uyb0RvYy54bWxQSwECLQAUAAYACAAAACEAErsFm9wAAAAD&#10;AQAADwAAAAAAAAAAAAAAAADzBQAAZHJzL2Rvd25yZXYueG1sUEsFBgAAAAAEAAQA8wAAAPw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разделенного помещения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104775" cy="219075"/>
                <wp:effectExtent l="0" t="0" r="9525" b="9525"/>
                <wp:docPr id="14" name="Прямоугольник 14" descr="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4775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4" o:spid="_x0000_s1026" alt="Описание: Об утверждении форм заявления о присвоении объекту адресации адреса или аннулировании его адреса, решения об отказе в присвоении объекту адресации адреса или аннулировании его адреса (с изменениями на 24 августа 2015 года)" style="width:8.25pt;height:1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а дублируется для каждого объединенного помещения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tbl>
      <w:tblPr>
        <w:tblW w:w="0" w:type="auto"/>
        <w:tblCellSpacing w:w="15" w:type="dxa"/>
        <w:tblLook w:val="04A0" w:firstRow="1" w:lastRow="0" w:firstColumn="1" w:lastColumn="0" w:noHBand="0" w:noVBand="1"/>
      </w:tblPr>
      <w:tblGrid>
        <w:gridCol w:w="599"/>
        <w:gridCol w:w="134"/>
        <w:gridCol w:w="331"/>
        <w:gridCol w:w="172"/>
        <w:gridCol w:w="305"/>
        <w:gridCol w:w="584"/>
        <w:gridCol w:w="728"/>
        <w:gridCol w:w="1152"/>
        <w:gridCol w:w="400"/>
        <w:gridCol w:w="66"/>
        <w:gridCol w:w="308"/>
        <w:gridCol w:w="400"/>
        <w:gridCol w:w="823"/>
        <w:gridCol w:w="415"/>
        <w:gridCol w:w="210"/>
        <w:gridCol w:w="584"/>
        <w:gridCol w:w="751"/>
        <w:gridCol w:w="156"/>
        <w:gridCol w:w="1877"/>
      </w:tblGrid>
      <w:tr w:rsidR="005E3984" w:rsidTr="005E3984">
        <w:trPr>
          <w:trHeight w:val="15"/>
          <w:tblCellSpacing w:w="15" w:type="dxa"/>
        </w:trPr>
        <w:tc>
          <w:tcPr>
            <w:tcW w:w="739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696" w:type="dxa"/>
            <w:gridSpan w:val="6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587" w:type="dxa"/>
            <w:gridSpan w:val="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663" w:type="dxa"/>
            <w:gridSpan w:val="3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218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66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3.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ннулировать адрес объекта адресации: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страны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субъекта Российской Федераци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муниципального района, городского округа или внутригородской территории (для городов федерального значения) в составе субъекта Российской Федераци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поселения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внутригородского района городского округ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населенного пункт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элемента планировочной структуры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именование элемента улично-дорожной сет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мер земельного участк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и номер здания, сооружения или объекта незавершенного строительства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и номер помещения, расположенного в здании или сооружении 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и номер помещения в пределах квартиры (в отношении коммунальных квартир)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 связи с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екращением существования объекта адресации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тказом в осуществлении кадастрового учета объекта адресации по основаниям, указанным в </w:t>
            </w:r>
            <w:hyperlink r:id="rId55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4"/>
                  <w:szCs w:val="24"/>
                  <w:lang w:eastAsia="ru-RU"/>
                </w:rPr>
                <w:t>пунктах 1</w:t>
              </w:r>
            </w:hyperlink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 </w:t>
            </w:r>
            <w:hyperlink r:id="rId56" w:history="1">
              <w:r>
                <w:rPr>
                  <w:rStyle w:val="af4"/>
                  <w:rFonts w:ascii="Times New Roman" w:eastAsia="Times New Roman" w:hAnsi="Times New Roman" w:cs="Times New Roman"/>
                  <w:color w:val="auto"/>
                  <w:sz w:val="24"/>
                  <w:szCs w:val="24"/>
                  <w:lang w:eastAsia="ru-RU"/>
                </w:rPr>
                <w:t>3 части 2 статьи 27 Федерального закона от 24 июля 2007 года N 221-ФЗ "О государственном кадастре недвижимости"</w:t>
              </w:r>
            </w:hyperlink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Собрание законодательства Российской Федерации, 2007, N 31, ст.4017; 2008, N 30, ст.3597; 2009, N 52, ст.6410; 2011, N 1, ст.47; N 49, ст.7061; N 50, ст.7365; 2012, N 31, ст.4322; 2013, N 30, ст.4083; официальный интернет-портал правовой информации www.pravo.gov.ru, 23 декабря 2014 года)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своением объекту адресации нового адреса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лнительная информация:</w:t>
            </w: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rHeight w:val="15"/>
          <w:tblCellSpacing w:w="15" w:type="dxa"/>
        </w:trPr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47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10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109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66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903" w:type="dxa"/>
            <w:gridSpan w:val="1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обственник объекта адресации или лицо, обладающее иным вещным правом на объект адресаци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изическое лицо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: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я (полностью):</w:t>
            </w: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чество (полностью) (при наличии)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при наличии)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,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:</w:t>
            </w: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ия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остоверяющий 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чность:</w:t>
            </w: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выдачи:</w:t>
            </w:r>
          </w:p>
        </w:tc>
        <w:tc>
          <w:tcPr>
            <w:tcW w:w="4805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ем выдан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 ____г.</w:t>
            </w:r>
          </w:p>
        </w:tc>
        <w:tc>
          <w:tcPr>
            <w:tcW w:w="4805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805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ное наименование:</w:t>
            </w:r>
          </w:p>
        </w:tc>
        <w:tc>
          <w:tcPr>
            <w:tcW w:w="7022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7022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для российского юридического лица):</w:t>
            </w: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ПП (для российского юридического лица)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а регистрации (инкорпорации) (для иностранного юридического лица):</w:t>
            </w: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регистрации (для иностранного юридического лица):</w:t>
            </w: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регистрации (для иностранного юридического лица)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___ ____г.</w:t>
            </w: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7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326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ещное право на объект адресации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собственности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хозяйственного ведения имуществом на объект адресации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оперативного управления имуществом на объект адресации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пожизненно наследуемого владения земельным участком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240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о постоянного (бессрочного) пользования земельным участком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903" w:type="dxa"/>
            <w:gridSpan w:val="1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пособ получения документ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в том числе решения о присвоении объекту адресации адреса или аннулировании его адреса, оригиналов ранее представленных документов, решения об отказе в присвоении (аннулировании) объекту адресации адреса)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ично </w:t>
            </w: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многофункциональном центре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м отправлением по адресу: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349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личном кабинете Единого портала государственных и муниципальных услуг, региональных порталов государственных и муниципальных услуг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349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личном кабинете федеральной информационной адресной системы 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адрес электронной почты (для 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общения о получении заявления и документов)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903" w:type="dxa"/>
            <w:gridSpan w:val="1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асписку в получении документов прошу: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ыдать лично </w:t>
            </w:r>
          </w:p>
        </w:tc>
        <w:tc>
          <w:tcPr>
            <w:tcW w:w="2587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писка получена:</w:t>
            </w: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914" w:type="dxa"/>
            <w:gridSpan w:val="7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подпись заявителя)</w:t>
            </w: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править почтовым отправлением 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8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адресу:</w:t>
            </w:r>
          </w:p>
        </w:tc>
        <w:tc>
          <w:tcPr>
            <w:tcW w:w="6283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554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349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направлять</w:t>
            </w:r>
          </w:p>
        </w:tc>
      </w:tr>
    </w:tbl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vanish/>
          <w:sz w:val="24"/>
          <w:szCs w:val="24"/>
          <w:lang w:eastAsia="ru-RU"/>
        </w:rPr>
      </w:pPr>
    </w:p>
    <w:tbl>
      <w:tblPr>
        <w:tblW w:w="0" w:type="auto"/>
        <w:tblCellSpacing w:w="15" w:type="dxa"/>
        <w:tblLook w:val="04A0" w:firstRow="1" w:lastRow="0" w:firstColumn="1" w:lastColumn="0" w:noHBand="0" w:noVBand="1"/>
      </w:tblPr>
      <w:tblGrid>
        <w:gridCol w:w="676"/>
        <w:gridCol w:w="31"/>
        <w:gridCol w:w="434"/>
        <w:gridCol w:w="380"/>
        <w:gridCol w:w="1315"/>
        <w:gridCol w:w="584"/>
        <w:gridCol w:w="533"/>
        <w:gridCol w:w="400"/>
        <w:gridCol w:w="826"/>
        <w:gridCol w:w="358"/>
        <w:gridCol w:w="457"/>
        <w:gridCol w:w="276"/>
        <w:gridCol w:w="258"/>
        <w:gridCol w:w="78"/>
        <w:gridCol w:w="400"/>
        <w:gridCol w:w="816"/>
        <w:gridCol w:w="208"/>
        <w:gridCol w:w="92"/>
        <w:gridCol w:w="1873"/>
      </w:tblGrid>
      <w:tr w:rsidR="005E3984" w:rsidTr="005E3984">
        <w:trPr>
          <w:trHeight w:val="15"/>
          <w:tblCellSpacing w:w="15" w:type="dxa"/>
        </w:trPr>
        <w:tc>
          <w:tcPr>
            <w:tcW w:w="739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772" w:type="dxa"/>
            <w:gridSpan w:val="3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92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924" w:type="dxa"/>
            <w:gridSpan w:val="3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294" w:type="dxa"/>
            <w:gridSpan w:val="3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221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1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line="288" w:lineRule="auto"/>
            </w:pPr>
          </w:p>
        </w:tc>
        <w:tc>
          <w:tcPr>
            <w:tcW w:w="1663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явитель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обственник объекта адресации или лицо, обладающее иным вещным правом на объект адресаци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164" w:type="dxa"/>
            <w:gridSpan w:val="1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едставитель собственника объекта адресации или лица, обладающего иным вещным правом на объект адресаци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изическое лицо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: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я (полностью):</w:t>
            </w: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чество (полностью) (при наличии)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при наличии)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кумент,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:</w:t>
            </w: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ия:</w:t>
            </w: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остоверяющий 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587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чность:</w:t>
            </w: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выдачи:</w:t>
            </w:r>
          </w:p>
        </w:tc>
        <w:tc>
          <w:tcPr>
            <w:tcW w:w="4805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ем выдан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 ____г.</w:t>
            </w:r>
          </w:p>
        </w:tc>
        <w:tc>
          <w:tcPr>
            <w:tcW w:w="4805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805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77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881" w:type="dxa"/>
            <w:gridSpan w:val="5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юридическое лицо, в том числе орган государственной власти, иной государственный орган, орган местного самоуправления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ное наименование:</w:t>
            </w:r>
          </w:p>
        </w:tc>
        <w:tc>
          <w:tcPr>
            <w:tcW w:w="6653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653" w:type="dxa"/>
            <w:gridSpan w:val="11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ПП (для российского юридического лица):</w:t>
            </w:r>
          </w:p>
        </w:tc>
        <w:tc>
          <w:tcPr>
            <w:tcW w:w="5729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Н (для российского юридического лица)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66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729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а регистрации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(инкорпорации) (для иностранного юридического лица)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дата регистрации (дл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ностранного юридического лица):</w:t>
            </w: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номер регистрации (дл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иностранного юридического лица)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____ ____ г.</w:t>
            </w: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овый адрес:</w:t>
            </w: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лефон для связи:</w:t>
            </w: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 электронной почты (при наличии)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142" w:type="dxa"/>
            <w:gridSpan w:val="7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4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и реквизиты документа, подтверждающего полномочия представителя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9794" w:type="dxa"/>
            <w:gridSpan w:val="1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8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окументы, прилагаемые к заявлению: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игинал в количестве _____ экз.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пия в количестве _____ экз.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игинал в количестве _____ экз.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пия в количестве _____ экз.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ригинал в количестве _____ экз.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пия в количестве _____ экз.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_____л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9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мечание:</w:t>
            </w: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359" w:type="dxa"/>
            <w:gridSpan w:val="9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rHeight w:val="15"/>
          <w:tblCellSpacing w:w="15" w:type="dxa"/>
        </w:trPr>
        <w:tc>
          <w:tcPr>
            <w:tcW w:w="739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402" w:type="dxa"/>
            <w:gridSpan w:val="3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6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7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478" w:type="dxa"/>
            <w:gridSpan w:val="3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5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218" w:type="dxa"/>
            <w:gridSpan w:val="2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577" w:type="dxa"/>
            <w:gridSpan w:val="1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663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ст N_____</w:t>
            </w:r>
          </w:p>
        </w:tc>
        <w:tc>
          <w:tcPr>
            <w:tcW w:w="22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его листов____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тверждаю свое согласие, а также согласие представляемого мною лица,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е действия, необходимые для обработки персональных данных в рамках предоставления органами, осуществляющими присвоение, изменение и аннулирование адресов, в соответствии с законодательством Российской Федерации), в том числе в автоматизированном режиме, включая принятие решений на их основе органом, осуществляющим присвоение, изменение и аннулирование адресов, в целях предоставления государственной услуги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стоящим также подтверждаю, что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сведения, указанные в настоящем заявлении, на дату представления заявления достоверны;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едставленные правоустанавливающий(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е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 документ(ы) и иные документы и содержащиеся в них сведения соответствуют установленным законодательством Российской Федерации требованиям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646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дпис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ат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40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554" w:type="dxa"/>
            <w:tcBorders>
              <w:top w:val="single" w:sz="6" w:space="0" w:color="000000"/>
              <w:left w:val="nil"/>
              <w:bottom w:val="nil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6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"___"__________ ____ г.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40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554" w:type="dxa"/>
            <w:tcBorders>
              <w:top w:val="nil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3511" w:type="dxa"/>
            <w:gridSpan w:val="6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инициалы, фамилия)</w:t>
            </w:r>
          </w:p>
        </w:tc>
        <w:tc>
          <w:tcPr>
            <w:tcW w:w="4250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1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Отметка специалиста, принявшего заявление и приложенные к нему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lastRenderedPageBreak/>
              <w:t>документы:</w:t>
            </w: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6468" w:type="dxa"/>
            <w:gridSpan w:val="10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848" w:type="dxa"/>
            <w:gridSpan w:val="4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2402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rPr>
          <w:tblCellSpacing w:w="15" w:type="dxa"/>
        </w:trPr>
        <w:tc>
          <w:tcPr>
            <w:tcW w:w="739" w:type="dxa"/>
            <w:gridSpan w:val="2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0718" w:type="dxa"/>
            <w:gridSpan w:val="1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49" w:type="dxa"/>
              <w:bottom w:w="15" w:type="dxa"/>
              <w:right w:w="149" w:type="dxa"/>
            </w:tcMar>
            <w:hideMark/>
          </w:tcPr>
          <w:p w:rsidR="005E3984" w:rsidRDefault="005E3984">
            <w:pPr>
              <w:spacing w:after="0" w:line="288" w:lineRule="auto"/>
            </w:pPr>
          </w:p>
        </w:tc>
      </w:tr>
    </w:tbl>
    <w:p w:rsidR="005E3984" w:rsidRDefault="005E3984" w:rsidP="005E39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чание.</w:t>
      </w:r>
    </w:p>
    <w:p w:rsidR="005E3984" w:rsidRDefault="005E3984" w:rsidP="005E3984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5E3984">
          <w:pgSz w:w="11907" w:h="16840"/>
          <w:pgMar w:top="1134" w:right="868" w:bottom="1134" w:left="1134" w:header="720" w:footer="720" w:gutter="0"/>
          <w:cols w:space="720"/>
        </w:sect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присвоении адреса объекту недвижимости</w:t>
      </w: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ет:</w:t>
      </w:r>
    </w:p>
    <w:p w:rsidR="005E3984" w:rsidRDefault="005E3984" w:rsidP="005E398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5E3984" w:rsidRDefault="005E3984" w:rsidP="005E398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5E3984" w:rsidRDefault="005E3984" w:rsidP="005E3984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5E3984" w:rsidRDefault="005E3984" w:rsidP="005E3984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5E3984">
          <w:pgSz w:w="11907" w:h="16840"/>
          <w:pgMar w:top="1134" w:right="868" w:bottom="1134" w:left="1134" w:header="720" w:footer="720" w:gutter="0"/>
          <w:cols w:space="720"/>
        </w:sectPr>
      </w:pPr>
    </w:p>
    <w:p w:rsidR="005E3984" w:rsidRDefault="005E3984" w:rsidP="005E398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5E3984" w:rsidRDefault="005E3984" w:rsidP="005E3984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object w:dxaOrig="10500" w:dyaOrig="12270">
          <v:shape id="_x0000_i1029" type="#_x0000_t75" style="width:525pt;height:613.5pt" o:ole="">
            <v:imagedata r:id="rId57" o:title=""/>
          </v:shape>
          <o:OLEObject Type="Embed" ProgID="Visio.Drawing.11" ShapeID="_x0000_i1029" DrawAspect="Content" ObjectID="_1516516496" r:id="rId58"/>
        </w:object>
      </w: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5E3984">
          <w:pgSz w:w="11907" w:h="16840"/>
          <w:pgMar w:top="1134" w:right="868" w:bottom="1134" w:left="1134" w:header="720" w:footer="720" w:gutter="0"/>
          <w:cols w:space="720"/>
        </w:sectPr>
      </w:pPr>
    </w:p>
    <w:p w:rsidR="005E3984" w:rsidRDefault="005E3984" w:rsidP="005E3984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4</w:t>
      </w:r>
    </w:p>
    <w:p w:rsidR="005E3984" w:rsidRDefault="005E3984" w:rsidP="005E3984">
      <w:pPr>
        <w:autoSpaceDE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удаленных рабочих мест и график приема документов</w:t>
      </w:r>
    </w:p>
    <w:p w:rsidR="005E3984" w:rsidRDefault="005E3984" w:rsidP="005E3984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66"/>
        <w:gridCol w:w="3851"/>
        <w:gridCol w:w="2532"/>
      </w:tblGrid>
      <w:tr w:rsidR="005E3984" w:rsidTr="005E398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афик приема</w:t>
            </w:r>
          </w:p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кументов</w:t>
            </w:r>
          </w:p>
        </w:tc>
      </w:tr>
      <w:tr w:rsidR="005E3984" w:rsidTr="005E398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E3984" w:rsidTr="005E398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autoSpaceDE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5E3984">
          <w:pgSz w:w="11907" w:h="16840"/>
          <w:pgMar w:top="1134" w:right="868" w:bottom="1134" w:left="1134" w:header="720" w:footer="720" w:gutter="0"/>
          <w:cols w:space="720"/>
        </w:sectPr>
      </w:pPr>
    </w:p>
    <w:p w:rsidR="005E3984" w:rsidRDefault="005E3984" w:rsidP="005E3984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 №5</w:t>
      </w:r>
    </w:p>
    <w:p w:rsidR="005E3984" w:rsidRDefault="005E3984" w:rsidP="005E3984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ind w:left="5664" w:right="-2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5E3984" w:rsidRDefault="005E3984" w:rsidP="005E3984">
      <w:pPr>
        <w:spacing w:after="0" w:line="240" w:lineRule="auto"/>
        <w:ind w:left="4956" w:right="-2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______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________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5E3984" w:rsidRDefault="005E3984" w:rsidP="005E3984">
      <w:pPr>
        <w:spacing w:after="0" w:line="240" w:lineRule="auto"/>
        <w:ind w:left="4248" w:right="-2" w:firstLine="708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5E3984" w:rsidRDefault="005E3984" w:rsidP="005E398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5E3984" w:rsidRDefault="005E3984" w:rsidP="005E398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5E3984" w:rsidRDefault="005E3984" w:rsidP="005E3984">
      <w:pPr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ind w:right="-2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5E3984" w:rsidRDefault="005E3984" w:rsidP="005E3984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5E3984" w:rsidRDefault="005E3984" w:rsidP="005E3984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5E3984" w:rsidRDefault="005E3984" w:rsidP="005E3984">
      <w:pPr>
        <w:spacing w:after="0"/>
        <w:ind w:right="-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5E3984" w:rsidRDefault="005E3984" w:rsidP="005E3984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5E3984" w:rsidRDefault="005E3984" w:rsidP="005E398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5E3984" w:rsidRDefault="005E3984" w:rsidP="005E3984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5E3984">
          <w:pgSz w:w="11907" w:h="16840"/>
          <w:pgMar w:top="1134" w:right="868" w:bottom="1134" w:left="1134" w:header="720" w:footer="720" w:gutter="0"/>
          <w:cols w:space="720"/>
        </w:sectPr>
      </w:pPr>
    </w:p>
    <w:p w:rsidR="005E3984" w:rsidRDefault="005E3984" w:rsidP="005E3984">
      <w:pPr>
        <w:spacing w:after="0" w:line="240" w:lineRule="auto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lastRenderedPageBreak/>
        <w:t>Приложение</w:t>
      </w:r>
    </w:p>
    <w:p w:rsidR="005E3984" w:rsidRDefault="005E3984" w:rsidP="005E3984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(справочное)</w:t>
      </w:r>
    </w:p>
    <w:p w:rsidR="005E3984" w:rsidRDefault="005E3984" w:rsidP="005E3984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:rsidR="005E3984" w:rsidRDefault="005E3984" w:rsidP="005E3984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еления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8"/>
        <w:gridCol w:w="1844"/>
        <w:gridCol w:w="8"/>
        <w:gridCol w:w="3861"/>
      </w:tblGrid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@tat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5E3984" w:rsidTr="005E3984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@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</w:tr>
      <w:tr w:rsidR="005E3984" w:rsidTr="005E3984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0" w:line="288" w:lineRule="auto"/>
            </w:pPr>
          </w:p>
        </w:tc>
      </w:tr>
    </w:tbl>
    <w:p w:rsidR="005E3984" w:rsidRDefault="005E3984" w:rsidP="005E3984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5E3984" w:rsidRDefault="005E3984" w:rsidP="005E398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E3984" w:rsidRDefault="005E3984" w:rsidP="005E39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рсовског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Дрожжановского  муниципального района</w:t>
      </w:r>
    </w:p>
    <w:p w:rsidR="005E3984" w:rsidRDefault="005E3984" w:rsidP="005E39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5E3984" w:rsidTr="005E3984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E3984" w:rsidTr="005E3984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совского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E3984" w:rsidRDefault="005E398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(84375) 31-1-36</w:t>
            </w:r>
          </w:p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84" w:rsidRDefault="005E398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rs.Drz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@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</w:tbl>
    <w:p w:rsidR="005E3984" w:rsidRDefault="005E3984" w:rsidP="005E3984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5E398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610C" w:rsidRDefault="0012610C" w:rsidP="005E3984">
      <w:pPr>
        <w:spacing w:after="0" w:line="240" w:lineRule="auto"/>
      </w:pPr>
      <w:r>
        <w:separator/>
      </w:r>
    </w:p>
  </w:endnote>
  <w:endnote w:type="continuationSeparator" w:id="0">
    <w:p w:rsidR="0012610C" w:rsidRDefault="0012610C" w:rsidP="005E39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ndale Sans UI">
    <w:altName w:val="Times New Roman"/>
    <w:charset w:val="CC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610C" w:rsidRDefault="0012610C" w:rsidP="005E3984">
      <w:pPr>
        <w:spacing w:after="0" w:line="240" w:lineRule="auto"/>
      </w:pPr>
      <w:r>
        <w:separator/>
      </w:r>
    </w:p>
  </w:footnote>
  <w:footnote w:type="continuationSeparator" w:id="0">
    <w:p w:rsidR="0012610C" w:rsidRDefault="0012610C" w:rsidP="005E3984">
      <w:pPr>
        <w:spacing w:after="0" w:line="240" w:lineRule="auto"/>
      </w:pPr>
      <w:r>
        <w:continuationSeparator/>
      </w:r>
    </w:p>
  </w:footnote>
  <w:footnote w:id="1">
    <w:p w:rsidR="005E3984" w:rsidRDefault="005E3984" w:rsidP="005E3984">
      <w:pPr>
        <w:pStyle w:val="af7"/>
      </w:pPr>
      <w:r>
        <w:rPr>
          <w:rStyle w:val="afd"/>
          <w:rFonts w:eastAsiaTheme="majorEastAsia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984"/>
    <w:rsid w:val="00100DF5"/>
    <w:rsid w:val="0012610C"/>
    <w:rsid w:val="005E3984"/>
    <w:rsid w:val="00CB7C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3984"/>
    <w:pPr>
      <w:spacing w:line="276" w:lineRule="auto"/>
    </w:pPr>
  </w:style>
  <w:style w:type="paragraph" w:styleId="1">
    <w:name w:val="heading 1"/>
    <w:basedOn w:val="a"/>
    <w:next w:val="a"/>
    <w:link w:val="10"/>
    <w:qFormat/>
    <w:rsid w:val="00100DF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0DF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0DF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00DF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00DF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00DF5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0DF5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0DF5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0DF5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00DF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character" w:customStyle="1" w:styleId="20">
    <w:name w:val="Заголовок 2 Знак"/>
    <w:basedOn w:val="a0"/>
    <w:link w:val="2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40">
    <w:name w:val="Заголовок 4 Знак"/>
    <w:basedOn w:val="a0"/>
    <w:link w:val="4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70">
    <w:name w:val="Заголовок 7 Знак"/>
    <w:basedOn w:val="a0"/>
    <w:link w:val="7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80">
    <w:name w:val="Заголовок 8 Знак"/>
    <w:basedOn w:val="a0"/>
    <w:link w:val="8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90">
    <w:name w:val="Заголовок 9 Знак"/>
    <w:basedOn w:val="a0"/>
    <w:link w:val="9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100DF5"/>
    <w:rPr>
      <w:b/>
      <w:bCs/>
      <w:color w:val="943634" w:themeColor="accent2" w:themeShade="BF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100DF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a5">
    <w:name w:val="Название Знак"/>
    <w:basedOn w:val="a0"/>
    <w:link w:val="a4"/>
    <w:uiPriority w:val="10"/>
    <w:rsid w:val="00100DF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paragraph" w:styleId="a6">
    <w:name w:val="Subtitle"/>
    <w:basedOn w:val="a"/>
    <w:next w:val="a"/>
    <w:link w:val="a7"/>
    <w:uiPriority w:val="11"/>
    <w:qFormat/>
    <w:rsid w:val="00100DF5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100DF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character" w:styleId="a8">
    <w:name w:val="Strong"/>
    <w:uiPriority w:val="22"/>
    <w:qFormat/>
    <w:rsid w:val="00100DF5"/>
    <w:rPr>
      <w:b/>
      <w:bCs/>
      <w:spacing w:val="0"/>
    </w:rPr>
  </w:style>
  <w:style w:type="character" w:styleId="a9">
    <w:name w:val="Emphasis"/>
    <w:uiPriority w:val="20"/>
    <w:qFormat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aa">
    <w:name w:val="No Spacing"/>
    <w:basedOn w:val="a"/>
    <w:uiPriority w:val="1"/>
    <w:qFormat/>
    <w:rsid w:val="00100DF5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100DF5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100DF5"/>
    <w:rPr>
      <w:i/>
      <w:iCs/>
      <w:color w:val="943634" w:themeColor="accent2" w:themeShade="BF"/>
    </w:rPr>
  </w:style>
  <w:style w:type="character" w:customStyle="1" w:styleId="22">
    <w:name w:val="Цитата 2 Знак"/>
    <w:basedOn w:val="a0"/>
    <w:link w:val="21"/>
    <w:uiPriority w:val="29"/>
    <w:rsid w:val="00100DF5"/>
    <w:rPr>
      <w:color w:val="943634" w:themeColor="accent2" w:themeShade="BF"/>
      <w:sz w:val="20"/>
      <w:szCs w:val="20"/>
    </w:rPr>
  </w:style>
  <w:style w:type="paragraph" w:styleId="ac">
    <w:name w:val="Intense Quote"/>
    <w:basedOn w:val="a"/>
    <w:next w:val="a"/>
    <w:link w:val="ad"/>
    <w:uiPriority w:val="30"/>
    <w:qFormat/>
    <w:rsid w:val="00100DF5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ad">
    <w:name w:val="Выделенная цитата Знак"/>
    <w:basedOn w:val="a0"/>
    <w:link w:val="ac"/>
    <w:uiPriority w:val="30"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ae">
    <w:name w:val="Subtle Emphasis"/>
    <w:uiPriority w:val="19"/>
    <w:qFormat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af">
    <w:name w:val="Intense Emphasis"/>
    <w:uiPriority w:val="21"/>
    <w:qFormat/>
    <w:rsid w:val="00100DF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af0">
    <w:name w:val="Subtle Reference"/>
    <w:uiPriority w:val="31"/>
    <w:qFormat/>
    <w:rsid w:val="00100DF5"/>
    <w:rPr>
      <w:i/>
      <w:iCs/>
      <w:smallCaps/>
      <w:color w:val="C0504D" w:themeColor="accent2"/>
      <w:u w:color="C0504D" w:themeColor="accent2"/>
    </w:rPr>
  </w:style>
  <w:style w:type="character" w:styleId="af1">
    <w:name w:val="Intense Reference"/>
    <w:uiPriority w:val="32"/>
    <w:qFormat/>
    <w:rsid w:val="00100DF5"/>
    <w:rPr>
      <w:b/>
      <w:bCs/>
      <w:i/>
      <w:iCs/>
      <w:smallCaps/>
      <w:color w:val="C0504D" w:themeColor="accent2"/>
      <w:u w:color="C0504D" w:themeColor="accent2"/>
    </w:rPr>
  </w:style>
  <w:style w:type="character" w:styleId="af2">
    <w:name w:val="Book Title"/>
    <w:uiPriority w:val="33"/>
    <w:qFormat/>
    <w:rsid w:val="00100DF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af3">
    <w:name w:val="TOC Heading"/>
    <w:basedOn w:val="1"/>
    <w:next w:val="a"/>
    <w:uiPriority w:val="39"/>
    <w:semiHidden/>
    <w:unhideWhenUsed/>
    <w:qFormat/>
    <w:rsid w:val="00100DF5"/>
    <w:pPr>
      <w:outlineLvl w:val="9"/>
    </w:pPr>
    <w:rPr>
      <w:lang w:bidi="en-US"/>
    </w:rPr>
  </w:style>
  <w:style w:type="character" w:styleId="af4">
    <w:name w:val="Hyperlink"/>
    <w:basedOn w:val="a0"/>
    <w:uiPriority w:val="99"/>
    <w:semiHidden/>
    <w:unhideWhenUsed/>
    <w:rsid w:val="005E3984"/>
    <w:rPr>
      <w:color w:val="0000FF" w:themeColor="hyperlink"/>
      <w:u w:val="single"/>
    </w:rPr>
  </w:style>
  <w:style w:type="character" w:styleId="af5">
    <w:name w:val="FollowedHyperlink"/>
    <w:basedOn w:val="a0"/>
    <w:uiPriority w:val="99"/>
    <w:semiHidden/>
    <w:unhideWhenUsed/>
    <w:rsid w:val="005E3984"/>
    <w:rPr>
      <w:color w:val="800080"/>
      <w:u w:val="single"/>
    </w:rPr>
  </w:style>
  <w:style w:type="paragraph" w:styleId="af6">
    <w:name w:val="Normal (Web)"/>
    <w:basedOn w:val="a"/>
    <w:uiPriority w:val="99"/>
    <w:semiHidden/>
    <w:unhideWhenUsed/>
    <w:rsid w:val="005E39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7">
    <w:name w:val="footnote text"/>
    <w:basedOn w:val="a"/>
    <w:link w:val="af8"/>
    <w:uiPriority w:val="99"/>
    <w:semiHidden/>
    <w:unhideWhenUsed/>
    <w:rsid w:val="005E39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8">
    <w:name w:val="Текст сноски Знак"/>
    <w:basedOn w:val="a0"/>
    <w:link w:val="af7"/>
    <w:uiPriority w:val="99"/>
    <w:semiHidden/>
    <w:rsid w:val="005E39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header"/>
    <w:basedOn w:val="a"/>
    <w:link w:val="afa"/>
    <w:uiPriority w:val="99"/>
    <w:semiHidden/>
    <w:unhideWhenUsed/>
    <w:rsid w:val="005E398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a">
    <w:name w:val="Верхний колонтитул Знак"/>
    <w:basedOn w:val="a0"/>
    <w:link w:val="af9"/>
    <w:uiPriority w:val="99"/>
    <w:semiHidden/>
    <w:rsid w:val="005E39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b">
    <w:name w:val="Body Text"/>
    <w:basedOn w:val="a"/>
    <w:link w:val="afc"/>
    <w:uiPriority w:val="99"/>
    <w:semiHidden/>
    <w:unhideWhenUsed/>
    <w:rsid w:val="005E3984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c">
    <w:name w:val="Основной текст Знак"/>
    <w:basedOn w:val="a0"/>
    <w:link w:val="afb"/>
    <w:uiPriority w:val="99"/>
    <w:semiHidden/>
    <w:rsid w:val="005E39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uiPriority w:val="99"/>
    <w:semiHidden/>
    <w:rsid w:val="005E3984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uiPriority w:val="99"/>
    <w:semiHidden/>
    <w:rsid w:val="005E398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41">
    <w:name w:val="Знак Знак4"/>
    <w:basedOn w:val="a"/>
    <w:uiPriority w:val="99"/>
    <w:semiHidden/>
    <w:rsid w:val="005E3984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ConsPlusTitle">
    <w:name w:val="ConsPlusTitle"/>
    <w:uiPriority w:val="99"/>
    <w:semiHidden/>
    <w:rsid w:val="005E3984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uiPriority w:val="99"/>
    <w:semiHidden/>
    <w:rsid w:val="005E398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ormattext">
    <w:name w:val="formattext"/>
    <w:basedOn w:val="a"/>
    <w:uiPriority w:val="99"/>
    <w:semiHidden/>
    <w:rsid w:val="005E39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headertext"/>
    <w:basedOn w:val="a"/>
    <w:uiPriority w:val="99"/>
    <w:semiHidden/>
    <w:rsid w:val="005E39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d">
    <w:name w:val="footnote reference"/>
    <w:semiHidden/>
    <w:unhideWhenUsed/>
    <w:rsid w:val="005E3984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3984"/>
    <w:pPr>
      <w:spacing w:line="276" w:lineRule="auto"/>
    </w:pPr>
  </w:style>
  <w:style w:type="paragraph" w:styleId="1">
    <w:name w:val="heading 1"/>
    <w:basedOn w:val="a"/>
    <w:next w:val="a"/>
    <w:link w:val="10"/>
    <w:qFormat/>
    <w:rsid w:val="00100DF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0DF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0DF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00DF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00DF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00DF5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0DF5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0DF5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0DF5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00DF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character" w:customStyle="1" w:styleId="20">
    <w:name w:val="Заголовок 2 Знак"/>
    <w:basedOn w:val="a0"/>
    <w:link w:val="2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40">
    <w:name w:val="Заголовок 4 Знак"/>
    <w:basedOn w:val="a0"/>
    <w:link w:val="4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00DF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70">
    <w:name w:val="Заголовок 7 Знак"/>
    <w:basedOn w:val="a0"/>
    <w:link w:val="7"/>
    <w:uiPriority w:val="9"/>
    <w:semiHidden/>
    <w:rsid w:val="00100DF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80">
    <w:name w:val="Заголовок 8 Знак"/>
    <w:basedOn w:val="a0"/>
    <w:link w:val="8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90">
    <w:name w:val="Заголовок 9 Знак"/>
    <w:basedOn w:val="a0"/>
    <w:link w:val="9"/>
    <w:uiPriority w:val="9"/>
    <w:semiHidden/>
    <w:rsid w:val="00100DF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100DF5"/>
    <w:rPr>
      <w:b/>
      <w:bCs/>
      <w:color w:val="943634" w:themeColor="accent2" w:themeShade="BF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100DF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a5">
    <w:name w:val="Название Знак"/>
    <w:basedOn w:val="a0"/>
    <w:link w:val="a4"/>
    <w:uiPriority w:val="10"/>
    <w:rsid w:val="00100DF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paragraph" w:styleId="a6">
    <w:name w:val="Subtitle"/>
    <w:basedOn w:val="a"/>
    <w:next w:val="a"/>
    <w:link w:val="a7"/>
    <w:uiPriority w:val="11"/>
    <w:qFormat/>
    <w:rsid w:val="00100DF5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100DF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character" w:styleId="a8">
    <w:name w:val="Strong"/>
    <w:uiPriority w:val="22"/>
    <w:qFormat/>
    <w:rsid w:val="00100DF5"/>
    <w:rPr>
      <w:b/>
      <w:bCs/>
      <w:spacing w:val="0"/>
    </w:rPr>
  </w:style>
  <w:style w:type="character" w:styleId="a9">
    <w:name w:val="Emphasis"/>
    <w:uiPriority w:val="20"/>
    <w:qFormat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aa">
    <w:name w:val="No Spacing"/>
    <w:basedOn w:val="a"/>
    <w:uiPriority w:val="1"/>
    <w:qFormat/>
    <w:rsid w:val="00100DF5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100DF5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100DF5"/>
    <w:rPr>
      <w:i/>
      <w:iCs/>
      <w:color w:val="943634" w:themeColor="accent2" w:themeShade="BF"/>
    </w:rPr>
  </w:style>
  <w:style w:type="character" w:customStyle="1" w:styleId="22">
    <w:name w:val="Цитата 2 Знак"/>
    <w:basedOn w:val="a0"/>
    <w:link w:val="21"/>
    <w:uiPriority w:val="29"/>
    <w:rsid w:val="00100DF5"/>
    <w:rPr>
      <w:color w:val="943634" w:themeColor="accent2" w:themeShade="BF"/>
      <w:sz w:val="20"/>
      <w:szCs w:val="20"/>
    </w:rPr>
  </w:style>
  <w:style w:type="paragraph" w:styleId="ac">
    <w:name w:val="Intense Quote"/>
    <w:basedOn w:val="a"/>
    <w:next w:val="a"/>
    <w:link w:val="ad"/>
    <w:uiPriority w:val="30"/>
    <w:qFormat/>
    <w:rsid w:val="00100DF5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ad">
    <w:name w:val="Выделенная цитата Знак"/>
    <w:basedOn w:val="a0"/>
    <w:link w:val="ac"/>
    <w:uiPriority w:val="30"/>
    <w:rsid w:val="00100DF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ae">
    <w:name w:val="Subtle Emphasis"/>
    <w:uiPriority w:val="19"/>
    <w:qFormat/>
    <w:rsid w:val="00100DF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af">
    <w:name w:val="Intense Emphasis"/>
    <w:uiPriority w:val="21"/>
    <w:qFormat/>
    <w:rsid w:val="00100DF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af0">
    <w:name w:val="Subtle Reference"/>
    <w:uiPriority w:val="31"/>
    <w:qFormat/>
    <w:rsid w:val="00100DF5"/>
    <w:rPr>
      <w:i/>
      <w:iCs/>
      <w:smallCaps/>
      <w:color w:val="C0504D" w:themeColor="accent2"/>
      <w:u w:color="C0504D" w:themeColor="accent2"/>
    </w:rPr>
  </w:style>
  <w:style w:type="character" w:styleId="af1">
    <w:name w:val="Intense Reference"/>
    <w:uiPriority w:val="32"/>
    <w:qFormat/>
    <w:rsid w:val="00100DF5"/>
    <w:rPr>
      <w:b/>
      <w:bCs/>
      <w:i/>
      <w:iCs/>
      <w:smallCaps/>
      <w:color w:val="C0504D" w:themeColor="accent2"/>
      <w:u w:color="C0504D" w:themeColor="accent2"/>
    </w:rPr>
  </w:style>
  <w:style w:type="character" w:styleId="af2">
    <w:name w:val="Book Title"/>
    <w:uiPriority w:val="33"/>
    <w:qFormat/>
    <w:rsid w:val="00100DF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af3">
    <w:name w:val="TOC Heading"/>
    <w:basedOn w:val="1"/>
    <w:next w:val="a"/>
    <w:uiPriority w:val="39"/>
    <w:semiHidden/>
    <w:unhideWhenUsed/>
    <w:qFormat/>
    <w:rsid w:val="00100DF5"/>
    <w:pPr>
      <w:outlineLvl w:val="9"/>
    </w:pPr>
    <w:rPr>
      <w:lang w:bidi="en-US"/>
    </w:rPr>
  </w:style>
  <w:style w:type="character" w:styleId="af4">
    <w:name w:val="Hyperlink"/>
    <w:basedOn w:val="a0"/>
    <w:uiPriority w:val="99"/>
    <w:semiHidden/>
    <w:unhideWhenUsed/>
    <w:rsid w:val="005E3984"/>
    <w:rPr>
      <w:color w:val="0000FF" w:themeColor="hyperlink"/>
      <w:u w:val="single"/>
    </w:rPr>
  </w:style>
  <w:style w:type="character" w:styleId="af5">
    <w:name w:val="FollowedHyperlink"/>
    <w:basedOn w:val="a0"/>
    <w:uiPriority w:val="99"/>
    <w:semiHidden/>
    <w:unhideWhenUsed/>
    <w:rsid w:val="005E3984"/>
    <w:rPr>
      <w:color w:val="800080"/>
      <w:u w:val="single"/>
    </w:rPr>
  </w:style>
  <w:style w:type="paragraph" w:styleId="af6">
    <w:name w:val="Normal (Web)"/>
    <w:basedOn w:val="a"/>
    <w:uiPriority w:val="99"/>
    <w:semiHidden/>
    <w:unhideWhenUsed/>
    <w:rsid w:val="005E39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7">
    <w:name w:val="footnote text"/>
    <w:basedOn w:val="a"/>
    <w:link w:val="af8"/>
    <w:uiPriority w:val="99"/>
    <w:semiHidden/>
    <w:unhideWhenUsed/>
    <w:rsid w:val="005E39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8">
    <w:name w:val="Текст сноски Знак"/>
    <w:basedOn w:val="a0"/>
    <w:link w:val="af7"/>
    <w:uiPriority w:val="99"/>
    <w:semiHidden/>
    <w:rsid w:val="005E39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header"/>
    <w:basedOn w:val="a"/>
    <w:link w:val="afa"/>
    <w:uiPriority w:val="99"/>
    <w:semiHidden/>
    <w:unhideWhenUsed/>
    <w:rsid w:val="005E398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a">
    <w:name w:val="Верхний колонтитул Знак"/>
    <w:basedOn w:val="a0"/>
    <w:link w:val="af9"/>
    <w:uiPriority w:val="99"/>
    <w:semiHidden/>
    <w:rsid w:val="005E39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b">
    <w:name w:val="Body Text"/>
    <w:basedOn w:val="a"/>
    <w:link w:val="afc"/>
    <w:uiPriority w:val="99"/>
    <w:semiHidden/>
    <w:unhideWhenUsed/>
    <w:rsid w:val="005E3984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c">
    <w:name w:val="Основной текст Знак"/>
    <w:basedOn w:val="a0"/>
    <w:link w:val="afb"/>
    <w:uiPriority w:val="99"/>
    <w:semiHidden/>
    <w:rsid w:val="005E39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uiPriority w:val="99"/>
    <w:semiHidden/>
    <w:rsid w:val="005E3984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uiPriority w:val="99"/>
    <w:semiHidden/>
    <w:rsid w:val="005E398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41">
    <w:name w:val="Знак Знак4"/>
    <w:basedOn w:val="a"/>
    <w:uiPriority w:val="99"/>
    <w:semiHidden/>
    <w:rsid w:val="005E3984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ConsPlusTitle">
    <w:name w:val="ConsPlusTitle"/>
    <w:uiPriority w:val="99"/>
    <w:semiHidden/>
    <w:rsid w:val="005E3984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uiPriority w:val="99"/>
    <w:semiHidden/>
    <w:rsid w:val="005E398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ormattext">
    <w:name w:val="formattext"/>
    <w:basedOn w:val="a"/>
    <w:uiPriority w:val="99"/>
    <w:semiHidden/>
    <w:rsid w:val="005E39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headertext"/>
    <w:basedOn w:val="a"/>
    <w:uiPriority w:val="99"/>
    <w:semiHidden/>
    <w:rsid w:val="005E39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d">
    <w:name w:val="footnote reference"/>
    <w:semiHidden/>
    <w:unhideWhenUsed/>
    <w:rsid w:val="005E398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94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uslugi.tatar.ru/" TargetMode="External"/><Relationship Id="rId18" Type="http://schemas.openxmlformats.org/officeDocument/2006/relationships/hyperlink" Target="http://www.aksubayevo.tatar.ru" TargetMode="External"/><Relationship Id="rId26" Type="http://schemas.openxmlformats.org/officeDocument/2006/relationships/hyperlink" Target="http://drogganoye.tatarstan.ru" TargetMode="External"/><Relationship Id="rId39" Type="http://schemas.openxmlformats.org/officeDocument/2006/relationships/hyperlink" Target="https://intra.tatar.ru" TargetMode="External"/><Relationship Id="rId21" Type="http://schemas.openxmlformats.org/officeDocument/2006/relationships/hyperlink" Target="http://www.gosuslugi.ru/" TargetMode="External"/><Relationship Id="rId34" Type="http://schemas.openxmlformats.org/officeDocument/2006/relationships/hyperlink" Target="http://drogganoye.tatarstan.ru" TargetMode="External"/><Relationship Id="rId42" Type="http://schemas.openxmlformats.org/officeDocument/2006/relationships/hyperlink" Target="consultantplus://offline/ref=D886E10E87233B14A9BF05DCDC594D06FA26E618CFFE8F1D51D20D633B05B184918C234C1BF41E6672K7I" TargetMode="External"/><Relationship Id="rId47" Type="http://schemas.openxmlformats.org/officeDocument/2006/relationships/hyperlink" Target="consultantplus://offline/ref=7B2BECB2EF869F326D340F80038EE645783F9208E03D67AA69A7021C9A3C4111ABC4CB5F830BCBF1FELEJ" TargetMode="External"/><Relationship Id="rId50" Type="http://schemas.openxmlformats.org/officeDocument/2006/relationships/hyperlink" Target="consultantplus://offline/ref=7B2BECB2EF869F326D340F80038EE645783F9208E03D67AA69A7021C9A3C4111ABC4CB5F830BCBF7FEL8J" TargetMode="External"/><Relationship Id="rId55" Type="http://schemas.openxmlformats.org/officeDocument/2006/relationships/hyperlink" Target="http://docs.cntd.ru/document/902053803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drogganoye.tatarstan.ru" TargetMode="External"/><Relationship Id="rId25" Type="http://schemas.openxmlformats.org/officeDocument/2006/relationships/hyperlink" Target="http://drogganoye.tatarstan.ru" TargetMode="External"/><Relationship Id="rId33" Type="http://schemas.openxmlformats.org/officeDocument/2006/relationships/oleObject" Target="embeddings/oleObject3.bin"/><Relationship Id="rId38" Type="http://schemas.openxmlformats.org/officeDocument/2006/relationships/hyperlink" Target="http://www.gosuslugi.ru/" TargetMode="External"/><Relationship Id="rId46" Type="http://schemas.openxmlformats.org/officeDocument/2006/relationships/hyperlink" Target="consultantplus://offline/ref=7B2BECB2EF869F326D340F80038EE645783F9208E03D67AA69A7021C9A3C4111ABC4CB5F830BCBF0FEL4J" TargetMode="External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drogganoye.tatarstan.ru" TargetMode="External"/><Relationship Id="rId20" Type="http://schemas.openxmlformats.org/officeDocument/2006/relationships/hyperlink" Target="http://www.aksubayevo.tatar.ru" TargetMode="External"/><Relationship Id="rId29" Type="http://schemas.openxmlformats.org/officeDocument/2006/relationships/hyperlink" Target="http://www.aksubayevo.tatar.ru" TargetMode="External"/><Relationship Id="rId41" Type="http://schemas.openxmlformats.org/officeDocument/2006/relationships/hyperlink" Target="consultantplus://offline/ref=D886E10E87233B14A9BF05DCDC594D06FA26E618CFFE8F1D51D20D633B05B184918C234C1BF41E6772KEI" TargetMode="External"/><Relationship Id="rId54" Type="http://schemas.openxmlformats.org/officeDocument/2006/relationships/hyperlink" Target="http://docs.cntd.ru/document/901919338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oleObject" Target="embeddings/oleObject2.bin"/><Relationship Id="rId32" Type="http://schemas.openxmlformats.org/officeDocument/2006/relationships/image" Target="media/image3.emf"/><Relationship Id="rId37" Type="http://schemas.openxmlformats.org/officeDocument/2006/relationships/hyperlink" Target="http://www.aksubayevo.tatar.ru" TargetMode="External"/><Relationship Id="rId40" Type="http://schemas.openxmlformats.org/officeDocument/2006/relationships/hyperlink" Target="consultantplus://offline/ref=0E7B4C78AF1CD6574EBB184DA0BA5AC2E5D86CA09B9CA43BDCFFA58243A818EA189ECA29FF973749MEd5I" TargetMode="External"/><Relationship Id="rId45" Type="http://schemas.openxmlformats.org/officeDocument/2006/relationships/hyperlink" Target="consultantplus://offline/ref=7B2BECB2EF869F326D340F80038EE645783F9208E03D67AA69A7021C9A3C4111ABC4CB5F830BCBFBFELFJ" TargetMode="External"/><Relationship Id="rId53" Type="http://schemas.openxmlformats.org/officeDocument/2006/relationships/hyperlink" Target="http://uslugi.tatar.ru/" TargetMode="External"/><Relationship Id="rId58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2.emf"/><Relationship Id="rId28" Type="http://schemas.openxmlformats.org/officeDocument/2006/relationships/hyperlink" Target="http://www.gosuslugi.ru/" TargetMode="External"/><Relationship Id="rId36" Type="http://schemas.openxmlformats.org/officeDocument/2006/relationships/hyperlink" Target="http://drogganoye.tatarstan.ru" TargetMode="External"/><Relationship Id="rId49" Type="http://schemas.openxmlformats.org/officeDocument/2006/relationships/hyperlink" Target="consultantplus://offline/ref=7B2BECB2EF869F326D340F80038EE645783F9208E03D67AA69A7021C9A3C4111ABC4CB5F830BCBF6FEL5J" TargetMode="External"/><Relationship Id="rId57" Type="http://schemas.openxmlformats.org/officeDocument/2006/relationships/image" Target="media/image4.emf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http://www.gosuslugi.ru/" TargetMode="External"/><Relationship Id="rId31" Type="http://schemas.openxmlformats.org/officeDocument/2006/relationships/hyperlink" Target="http://uslugi.tatar.ru/" TargetMode="External"/><Relationship Id="rId44" Type="http://schemas.openxmlformats.org/officeDocument/2006/relationships/hyperlink" Target="consultantplus://offline/ref=7B2BECB2EF869F326D340F80038EE645783F9208E03D67AA69A7021C9A3C4111ABC4CB5F830BCBFAFELBJ" TargetMode="External"/><Relationship Id="rId52" Type="http://schemas.openxmlformats.org/officeDocument/2006/relationships/hyperlink" Target="http://www.gosuslugi.ru/" TargetMode="External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image" Target="media/image1.emf"/><Relationship Id="rId22" Type="http://schemas.openxmlformats.org/officeDocument/2006/relationships/hyperlink" Target="http://uslugi.tatar.ru/" TargetMode="External"/><Relationship Id="rId27" Type="http://schemas.openxmlformats.org/officeDocument/2006/relationships/hyperlink" Target="http://www.aksubayevo.tatar.ru" TargetMode="External"/><Relationship Id="rId30" Type="http://schemas.openxmlformats.org/officeDocument/2006/relationships/hyperlink" Target="http://www.gosuslugi.ru/" TargetMode="External"/><Relationship Id="rId35" Type="http://schemas.openxmlformats.org/officeDocument/2006/relationships/hyperlink" Target="http://drogganoye.tatarstan.ru" TargetMode="External"/><Relationship Id="rId43" Type="http://schemas.openxmlformats.org/officeDocument/2006/relationships/hyperlink" Target="consultantplus://offline/ref=5C1B7D426585EFC035DD28F3CE28295C0701CD0E845A2AA1B75A2EA9A6C3B0B35C6A9B3F309038E1EBPBI" TargetMode="External"/><Relationship Id="rId48" Type="http://schemas.openxmlformats.org/officeDocument/2006/relationships/hyperlink" Target="consultantplus://offline/ref=7B2BECB2EF869F326D340F80038EE645783F9208E03D67AA69A7021C9A3C4111ABC4CB5F830BCBF6FEL8J" TargetMode="External"/><Relationship Id="rId56" Type="http://schemas.openxmlformats.org/officeDocument/2006/relationships/hyperlink" Target="http://docs.cntd.ru/document/902053803" TargetMode="External"/><Relationship Id="rId8" Type="http://schemas.openxmlformats.org/officeDocument/2006/relationships/hyperlink" Target="http://drogganoye.tatarstan.ru" TargetMode="External"/><Relationship Id="rId51" Type="http://schemas.openxmlformats.org/officeDocument/2006/relationships/hyperlink" Target="http://www.aksubayevo.tatar.ru" TargetMode="External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5120</Words>
  <Characters>143184</Characters>
  <Application>Microsoft Office Word</Application>
  <DocSecurity>0</DocSecurity>
  <Lines>1193</Lines>
  <Paragraphs>335</Paragraphs>
  <ScaleCrop>false</ScaleCrop>
  <Company>Марсовское СП</Company>
  <LinksUpToDate>false</LinksUpToDate>
  <CharactersWithSpaces>167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сполком</dc:creator>
  <cp:keywords/>
  <dc:description/>
  <cp:lastModifiedBy>Исполком</cp:lastModifiedBy>
  <cp:revision>2</cp:revision>
  <dcterms:created xsi:type="dcterms:W3CDTF">2016-02-09T05:46:00Z</dcterms:created>
  <dcterms:modified xsi:type="dcterms:W3CDTF">2016-02-09T05:48:00Z</dcterms:modified>
</cp:coreProperties>
</file>